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lang w:val="es-ES"/>
        </w:rPr>
        <w:id w:val="12094540"/>
        <w:docPartObj>
          <w:docPartGallery w:val="Cover Pages"/>
          <w:docPartUnique/>
        </w:docPartObj>
      </w:sdtPr>
      <w:sdtEndPr>
        <w:rPr>
          <w:rFonts w:ascii="Lato" w:hAnsi="Lato" w:cs="Lato"/>
          <w:lang w:val="es-MX"/>
        </w:rPr>
      </w:sdtEndPr>
      <w:sdtContent>
        <w:p w:rsidR="00F72E6F" w:rsidRPr="00F72E6F" w:rsidRDefault="00C538CA" w:rsidP="00F72E6F">
          <w:r w:rsidRPr="00F72E6F">
            <w:rPr>
              <w:noProof/>
            </w:rPr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margin">
                  <wp:posOffset>1917700</wp:posOffset>
                </wp:positionH>
                <wp:positionV relativeFrom="margin">
                  <wp:posOffset>-133350</wp:posOffset>
                </wp:positionV>
                <wp:extent cx="1697355" cy="2211070"/>
                <wp:effectExtent l="0" t="0" r="0" b="0"/>
                <wp:wrapSquare wrapText="bothSides"/>
                <wp:docPr id="6" name="0 Imagen" descr="PJB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JBC.png"/>
                        <pic:cNvPicPr/>
                      </pic:nvPicPr>
                      <pic:blipFill>
                        <a:blip r:embed="rId9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97355" cy="22110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:rsidR="00F72E6F" w:rsidRDefault="00F72E6F" w:rsidP="00F72E6F"/>
        <w:p w:rsidR="00C538CA" w:rsidRDefault="00C538CA" w:rsidP="00F72E6F"/>
        <w:p w:rsidR="003E0887" w:rsidRDefault="003E0887" w:rsidP="00F72E6F"/>
        <w:p w:rsidR="003E0887" w:rsidRDefault="003E0887" w:rsidP="00F72E6F"/>
        <w:p w:rsidR="003E0887" w:rsidRDefault="003E0887" w:rsidP="00F72E6F"/>
        <w:p w:rsidR="003E0887" w:rsidRDefault="003E0887" w:rsidP="00F72E6F"/>
        <w:p w:rsidR="00C308A6" w:rsidRDefault="00C308A6" w:rsidP="00F72E6F"/>
        <w:p w:rsidR="00DB616E" w:rsidRDefault="00DB616E" w:rsidP="00F72E6F"/>
        <w:p w:rsidR="00F72E6F" w:rsidRPr="00801C21" w:rsidRDefault="005249E6" w:rsidP="00687369">
          <w:pPr>
            <w:spacing w:after="0"/>
            <w:jc w:val="center"/>
            <w:rPr>
              <w:rFonts w:ascii="Constantia" w:hAnsi="Constantia" w:cs="Arial"/>
              <w:color w:val="3A1300"/>
              <w:spacing w:val="60"/>
              <w:sz w:val="48"/>
            </w:rPr>
          </w:pPr>
          <w:r w:rsidRPr="00801C21">
            <w:rPr>
              <w:rFonts w:ascii="Constantia" w:hAnsi="Constantia" w:cs="Arial"/>
              <w:color w:val="3A1300"/>
              <w:spacing w:val="60"/>
              <w:sz w:val="48"/>
            </w:rPr>
            <w:t>OFICIALÍA DE PARTES COMÚN</w:t>
          </w:r>
        </w:p>
        <w:p w:rsidR="003E0887" w:rsidRDefault="003E0887" w:rsidP="00F72E6F"/>
        <w:p w:rsidR="00C308A6" w:rsidRDefault="00C308A6" w:rsidP="00F72E6F"/>
        <w:p w:rsidR="00801C21" w:rsidRDefault="00801C21" w:rsidP="00F72E6F"/>
        <w:p w:rsidR="00F72E6F" w:rsidRPr="009E242A" w:rsidRDefault="006B321D" w:rsidP="00EA273E">
          <w:pPr>
            <w:spacing w:after="0"/>
            <w:jc w:val="center"/>
            <w:rPr>
              <w:rFonts w:ascii="Constantia" w:hAnsi="Constantia"/>
              <w:color w:val="663300"/>
              <w:sz w:val="54"/>
              <w:szCs w:val="54"/>
            </w:rPr>
          </w:pPr>
          <w:r w:rsidRPr="006B321D">
            <w:rPr>
              <w:rFonts w:ascii="Constantia" w:hAnsi="Constantia"/>
              <w:b/>
              <w:noProof/>
              <w:color w:val="663300"/>
              <w:sz w:val="56"/>
              <w:szCs w:val="56"/>
            </w:rPr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" o:spid="_x0000_s1026" type="#_x0000_t32" style="position:absolute;left:0;text-align:left;margin-left:-42.05pt;margin-top:34.5pt;width:529.8pt;height: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" strokecolor="#630" strokeweight="3pt"/>
            </w:pict>
          </w:r>
          <w:r w:rsidR="00F72E6F">
            <w:tab/>
          </w:r>
          <w:r w:rsidR="00F72E6F" w:rsidRPr="009E242A">
            <w:rPr>
              <w:rFonts w:ascii="Constantia" w:hAnsi="Constantia"/>
              <w:color w:val="663300"/>
              <w:sz w:val="54"/>
              <w:szCs w:val="54"/>
            </w:rPr>
            <w:t xml:space="preserve">MANUAL DE </w:t>
          </w:r>
          <w:r w:rsidR="00EA273E" w:rsidRPr="009E242A">
            <w:rPr>
              <w:rFonts w:ascii="Constantia" w:hAnsi="Constantia"/>
              <w:color w:val="663300"/>
              <w:sz w:val="54"/>
              <w:szCs w:val="54"/>
            </w:rPr>
            <w:t>PROCEDIMIENTOS</w:t>
          </w:r>
          <w:r w:rsidR="00F72E6F" w:rsidRPr="009E242A">
            <w:rPr>
              <w:rFonts w:ascii="Constantia" w:hAnsi="Constantia"/>
              <w:color w:val="663300"/>
              <w:sz w:val="54"/>
              <w:szCs w:val="54"/>
            </w:rPr>
            <w:t xml:space="preserve"> </w:t>
          </w:r>
        </w:p>
        <w:p w:rsidR="00F72E6F" w:rsidRPr="009665AA" w:rsidRDefault="00EA273E" w:rsidP="00EA273E">
          <w:pPr>
            <w:spacing w:after="0"/>
            <w:jc w:val="center"/>
            <w:outlineLvl w:val="0"/>
            <w:rPr>
              <w:rFonts w:ascii="Constantia" w:hAnsi="Constantia" w:cs="Aharoni"/>
              <w:b/>
              <w:color w:val="984806" w:themeColor="accent6" w:themeShade="80"/>
              <w:sz w:val="40"/>
              <w:szCs w:val="40"/>
            </w:rPr>
          </w:pPr>
          <w:r>
            <w:rPr>
              <w:rFonts w:ascii="Constantia" w:hAnsi="Constantia" w:cs="Aharoni"/>
              <w:b/>
              <w:color w:val="984806" w:themeColor="accent6" w:themeShade="80"/>
              <w:sz w:val="40"/>
              <w:szCs w:val="40"/>
            </w:rPr>
            <w:t>OPC</w:t>
          </w:r>
        </w:p>
        <w:p w:rsidR="00C6696F" w:rsidRDefault="00C6696F" w:rsidP="00F72E6F">
          <w:pPr>
            <w:jc w:val="center"/>
            <w:rPr>
              <w:rFonts w:ascii="Constantia" w:hAnsi="Constantia"/>
              <w:b/>
              <w:color w:val="663300"/>
              <w:sz w:val="56"/>
              <w:szCs w:val="56"/>
            </w:rPr>
          </w:pPr>
        </w:p>
        <w:p w:rsidR="00B66CFB" w:rsidRDefault="00B66CFB" w:rsidP="007C7506">
          <w:pPr>
            <w:spacing w:after="0"/>
            <w:jc w:val="right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9E242A" w:rsidRDefault="009E242A" w:rsidP="007C7506">
          <w:pPr>
            <w:spacing w:after="0"/>
            <w:jc w:val="right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9E242A" w:rsidRDefault="009E242A" w:rsidP="007C7506">
          <w:pPr>
            <w:spacing w:after="0"/>
            <w:jc w:val="right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EA273E" w:rsidRPr="00D71D00" w:rsidRDefault="00B66CFB" w:rsidP="007C7506">
          <w:pPr>
            <w:spacing w:after="0"/>
            <w:jc w:val="right"/>
            <w:outlineLvl w:val="0"/>
            <w:rPr>
              <w:rFonts w:ascii="Lato" w:hAnsi="Lato" w:cs="Lato"/>
              <w:b/>
              <w:color w:val="663300"/>
              <w:sz w:val="20"/>
              <w:szCs w:val="56"/>
            </w:rPr>
          </w:pPr>
          <w:r w:rsidRPr="00D71D00">
            <w:rPr>
              <w:rFonts w:ascii="Lato" w:hAnsi="Lato" w:cs="Lato"/>
              <w:b/>
              <w:color w:val="663300"/>
              <w:sz w:val="20"/>
              <w:szCs w:val="56"/>
            </w:rPr>
            <w:t>Primera Emisión</w:t>
          </w:r>
        </w:p>
        <w:p w:rsidR="00F72E6F" w:rsidRPr="00D71D00" w:rsidRDefault="00F72E6F" w:rsidP="007C7506">
          <w:pPr>
            <w:spacing w:after="0"/>
            <w:jc w:val="right"/>
            <w:outlineLvl w:val="0"/>
            <w:rPr>
              <w:rFonts w:ascii="Lato" w:hAnsi="Lato" w:cs="Lato"/>
              <w:b/>
              <w:color w:val="663300"/>
              <w:sz w:val="20"/>
              <w:szCs w:val="56"/>
            </w:rPr>
          </w:pPr>
          <w:r w:rsidRPr="00D71D00">
            <w:rPr>
              <w:rFonts w:ascii="Lato" w:hAnsi="Lato" w:cs="Lato"/>
              <w:b/>
              <w:color w:val="663300"/>
              <w:sz w:val="20"/>
              <w:szCs w:val="56"/>
            </w:rPr>
            <w:t>Unidad Responsable de su Elaboración:</w:t>
          </w:r>
        </w:p>
        <w:p w:rsidR="00F72E6F" w:rsidRPr="00D71D00" w:rsidRDefault="009E242A" w:rsidP="007C7506">
          <w:pPr>
            <w:spacing w:after="0"/>
            <w:jc w:val="right"/>
            <w:outlineLvl w:val="0"/>
            <w:rPr>
              <w:rFonts w:ascii="Lato" w:hAnsi="Lato" w:cs="Lato"/>
              <w:b/>
              <w:color w:val="663300"/>
              <w:sz w:val="20"/>
              <w:szCs w:val="56"/>
            </w:rPr>
          </w:pPr>
          <w:r w:rsidRPr="00D71D00">
            <w:rPr>
              <w:rFonts w:ascii="Lato" w:hAnsi="Lato" w:cs="Lato"/>
              <w:b/>
              <w:color w:val="663300"/>
              <w:sz w:val="20"/>
              <w:szCs w:val="56"/>
            </w:rPr>
            <w:t>Unidad</w:t>
          </w:r>
          <w:r w:rsidR="00F72E6F" w:rsidRPr="00D71D00">
            <w:rPr>
              <w:rFonts w:ascii="Lato" w:hAnsi="Lato" w:cs="Lato"/>
              <w:b/>
              <w:color w:val="663300"/>
              <w:sz w:val="20"/>
              <w:szCs w:val="56"/>
            </w:rPr>
            <w:t xml:space="preserve"> de Planeación</w:t>
          </w:r>
          <w:r w:rsidRPr="00D71D00">
            <w:rPr>
              <w:rFonts w:ascii="Lato" w:hAnsi="Lato" w:cs="Lato"/>
              <w:b/>
              <w:color w:val="663300"/>
              <w:sz w:val="20"/>
              <w:szCs w:val="56"/>
            </w:rPr>
            <w:t xml:space="preserve"> y Desarrollo</w:t>
          </w:r>
        </w:p>
        <w:p w:rsidR="00F72E6F" w:rsidRPr="00D71D00" w:rsidRDefault="00F72E6F" w:rsidP="007C7506">
          <w:pPr>
            <w:spacing w:after="0"/>
            <w:jc w:val="right"/>
            <w:outlineLvl w:val="0"/>
            <w:rPr>
              <w:rFonts w:ascii="Lato" w:hAnsi="Lato" w:cs="Lato"/>
              <w:b/>
              <w:color w:val="663300"/>
              <w:sz w:val="20"/>
              <w:szCs w:val="56"/>
            </w:rPr>
          </w:pPr>
          <w:r w:rsidRPr="00D71D00">
            <w:rPr>
              <w:rFonts w:ascii="Lato" w:hAnsi="Lato" w:cs="Lato"/>
              <w:b/>
              <w:color w:val="663300"/>
              <w:sz w:val="20"/>
              <w:szCs w:val="56"/>
            </w:rPr>
            <w:t>Ejemplares Impresos: 0</w:t>
          </w:r>
        </w:p>
        <w:p w:rsidR="00F72E6F" w:rsidRPr="00D71D00" w:rsidRDefault="00F72E6F" w:rsidP="00F72E6F">
          <w:pPr>
            <w:spacing w:after="0"/>
            <w:jc w:val="right"/>
            <w:rPr>
              <w:rFonts w:ascii="Lato" w:hAnsi="Lato" w:cs="Lato"/>
              <w:b/>
              <w:color w:val="663300"/>
              <w:sz w:val="20"/>
              <w:szCs w:val="56"/>
            </w:rPr>
          </w:pPr>
        </w:p>
        <w:p w:rsidR="00F72E6F" w:rsidRPr="009665AA" w:rsidRDefault="00F72E6F" w:rsidP="00F72E6F">
          <w:pPr>
            <w:spacing w:after="0"/>
            <w:jc w:val="right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F72E6F" w:rsidRDefault="00F72E6F" w:rsidP="007C7506">
          <w:pPr>
            <w:spacing w:after="0"/>
            <w:jc w:val="center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D71D00" w:rsidRDefault="00D71D00" w:rsidP="007C7506">
          <w:pPr>
            <w:spacing w:after="0"/>
            <w:jc w:val="center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D71D00" w:rsidRPr="009665AA" w:rsidRDefault="00D71D00" w:rsidP="007C7506">
          <w:pPr>
            <w:spacing w:after="0"/>
            <w:jc w:val="center"/>
            <w:outlineLvl w:val="0"/>
            <w:rPr>
              <w:rFonts w:ascii="Arial" w:hAnsi="Arial" w:cs="Arial"/>
              <w:b/>
              <w:color w:val="663300"/>
              <w:sz w:val="20"/>
              <w:szCs w:val="56"/>
            </w:rPr>
          </w:pPr>
        </w:p>
        <w:p w:rsidR="00F72E6F" w:rsidRPr="00D71D00" w:rsidRDefault="00F72E6F" w:rsidP="00F72E6F">
          <w:pPr>
            <w:spacing w:after="0"/>
            <w:jc w:val="center"/>
            <w:rPr>
              <w:rFonts w:ascii="Lato" w:hAnsi="Lato" w:cs="Lato"/>
              <w:b/>
              <w:color w:val="663300"/>
              <w:sz w:val="20"/>
              <w:szCs w:val="56"/>
            </w:rPr>
          </w:pPr>
        </w:p>
        <w:p w:rsidR="00F72E6F" w:rsidRPr="00D71D00" w:rsidRDefault="006B321D" w:rsidP="00F72E6F">
          <w:pPr>
            <w:spacing w:after="0"/>
            <w:jc w:val="center"/>
            <w:rPr>
              <w:rFonts w:ascii="Lato" w:hAnsi="Lato" w:cs="Lato"/>
              <w:b/>
              <w:color w:val="663300"/>
              <w:sz w:val="20"/>
              <w:szCs w:val="56"/>
            </w:rPr>
          </w:pPr>
          <w:r w:rsidRPr="006B321D">
            <w:rPr>
              <w:rFonts w:ascii="Lato" w:hAnsi="Lato" w:cs="Lato"/>
              <w:b/>
              <w:noProof/>
              <w:color w:val="663300"/>
              <w:sz w:val="52"/>
              <w:szCs w:val="56"/>
            </w:rPr>
            <w:pict>
              <v:rect id="Rectangle 5" o:spid="_x0000_s1138" style="position:absolute;left:0;text-align:left;margin-left:-42pt;margin-top:13.95pt;width:529.8pt;height:3.6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" fillcolor="#dc690a" stroked="f" strokecolor="#f79646 [3209]" strokeweight="1pt">
                <v:shadow on="t" color="#974706 [1609]" offset="1pt"/>
              </v:rect>
            </w:pict>
          </w:r>
          <w:r w:rsidR="00F72E6F" w:rsidRPr="00D71D00">
            <w:rPr>
              <w:rFonts w:ascii="Lato" w:hAnsi="Lato" w:cs="Lato"/>
              <w:b/>
              <w:color w:val="663300"/>
              <w:sz w:val="20"/>
              <w:szCs w:val="56"/>
            </w:rPr>
            <w:t xml:space="preserve">Mexicali, Baja California, </w:t>
          </w:r>
          <w:r w:rsidR="00E055A5">
            <w:rPr>
              <w:rFonts w:ascii="Lato" w:hAnsi="Lato" w:cs="Lato"/>
              <w:b/>
              <w:color w:val="663300"/>
              <w:sz w:val="20"/>
              <w:szCs w:val="56"/>
            </w:rPr>
            <w:t>Febrero</w:t>
          </w:r>
          <w:r w:rsidR="00F72E6F" w:rsidRPr="00D71D00">
            <w:rPr>
              <w:rFonts w:ascii="Lato" w:hAnsi="Lato" w:cs="Lato"/>
              <w:b/>
              <w:color w:val="663300"/>
              <w:sz w:val="20"/>
              <w:szCs w:val="56"/>
            </w:rPr>
            <w:t xml:space="preserve"> </w:t>
          </w:r>
          <w:r w:rsidR="00D71D00">
            <w:rPr>
              <w:rFonts w:ascii="Lato" w:hAnsi="Lato" w:cs="Lato"/>
              <w:b/>
              <w:color w:val="663300"/>
              <w:sz w:val="20"/>
              <w:szCs w:val="56"/>
            </w:rPr>
            <w:t>2016</w:t>
          </w:r>
        </w:p>
      </w:sdtContent>
    </w:sdt>
    <w:p w:rsidR="006708E7" w:rsidRDefault="006B321D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  <w:r>
        <w:rPr>
          <w:rFonts w:ascii="Arial" w:hAnsi="Arial" w:cs="Arial"/>
          <w:b/>
          <w:noProof/>
          <w:sz w:val="24"/>
          <w:szCs w:val="56"/>
        </w:rPr>
        <w:lastRenderedPageBreak/>
        <w:pict>
          <v:rect id="Rectángulo 39" o:spid="_x0000_s1137" style="position:absolute;left:0;text-align:left;margin-left:-12.3pt;margin-top:-57.8pt;width:481.6pt;height:76.5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" fillcolor="white [3212]" stroked="f" strokecolor="#d99594 [1941]" strokeweight="1pt">
            <v:shadow color="#622423 [1605]" opacity=".5" offset="1pt"/>
          </v:rect>
        </w:pict>
      </w: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6B321D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  <w:r>
        <w:rPr>
          <w:rFonts w:ascii="Arial" w:hAnsi="Arial" w:cs="Arial"/>
          <w:b/>
          <w:noProof/>
          <w:sz w:val="24"/>
          <w:szCs w:val="56"/>
        </w:rPr>
        <w:pict>
          <v:rect id="_x0000_s1136" style="position:absolute;left:0;text-align:left;margin-left:-19.8pt;margin-top:9.5pt;width:481.6pt;height:76.5pt;z-index:2520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" fillcolor="white [3212]" stroked="f" strokecolor="#d99594 [1941]" strokeweight="1pt">
            <v:shadow color="#622423 [1605]" opacity=".5" offset="1pt"/>
          </v:rect>
        </w:pict>
      </w:r>
      <w:r>
        <w:rPr>
          <w:rFonts w:ascii="Arial" w:hAnsi="Arial" w:cs="Arial"/>
          <w:b/>
          <w:noProof/>
          <w:sz w:val="24"/>
          <w:szCs w:val="56"/>
        </w:rPr>
        <w:pict>
          <v:rect id="Rectángulo 38" o:spid="_x0000_s1135" style="position:absolute;left:0;text-align:left;margin-left:-20.1pt;margin-top:7.75pt;width:481.6pt;height:64.1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" fillcolor="white [3212]" stroked="f" strokecolor="#d99594 [1941]" strokeweight="1pt">
            <v:shadow color="#622423 [1605]" opacity=".5" offset="1pt"/>
          </v:rect>
        </w:pict>
      </w: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F52673" w:rsidRDefault="00F52673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6708E7" w:rsidRDefault="006708E7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p w:rsidR="00D863AD" w:rsidRPr="00D71D00" w:rsidRDefault="00D863AD" w:rsidP="007C7506">
      <w:pPr>
        <w:spacing w:after="0"/>
        <w:jc w:val="both"/>
        <w:outlineLvl w:val="0"/>
        <w:rPr>
          <w:rFonts w:ascii="Lato" w:hAnsi="Lato" w:cs="Lato"/>
          <w:b/>
          <w:sz w:val="24"/>
          <w:szCs w:val="56"/>
        </w:rPr>
      </w:pPr>
      <w:r w:rsidRPr="00D71D00">
        <w:rPr>
          <w:rFonts w:ascii="Lato" w:hAnsi="Lato" w:cs="Lato"/>
          <w:b/>
          <w:sz w:val="24"/>
          <w:szCs w:val="56"/>
        </w:rPr>
        <w:t>Índice</w:t>
      </w:r>
    </w:p>
    <w:p w:rsidR="00D863AD" w:rsidRPr="00755588" w:rsidRDefault="00D863AD" w:rsidP="00D863AD">
      <w:pPr>
        <w:spacing w:after="0"/>
        <w:jc w:val="both"/>
        <w:rPr>
          <w:rFonts w:ascii="Arial" w:hAnsi="Arial" w:cs="Arial"/>
          <w:b/>
          <w:sz w:val="24"/>
          <w:szCs w:val="56"/>
        </w:rPr>
      </w:pPr>
    </w:p>
    <w:tbl>
      <w:tblPr>
        <w:tblStyle w:val="Tablaconcuadrcula"/>
        <w:tblW w:w="90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8472"/>
        <w:gridCol w:w="582"/>
      </w:tblGrid>
      <w:tr w:rsidR="00E70D52" w:rsidRPr="00D71D00" w:rsidTr="00E70D52">
        <w:trPr>
          <w:trHeight w:val="349"/>
        </w:trPr>
        <w:tc>
          <w:tcPr>
            <w:tcW w:w="8472" w:type="dxa"/>
            <w:vAlign w:val="center"/>
          </w:tcPr>
          <w:p w:rsidR="00D863AD" w:rsidRPr="00D71D00" w:rsidRDefault="00D863AD" w:rsidP="00CA0FA5">
            <w:pPr>
              <w:pStyle w:val="Prrafodelista"/>
              <w:numPr>
                <w:ilvl w:val="0"/>
                <w:numId w:val="19"/>
              </w:numPr>
              <w:ind w:left="567" w:hanging="425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  <w:b/>
              </w:rPr>
              <w:t>Introducción</w:t>
            </w:r>
            <w:r w:rsidR="00140814" w:rsidRPr="00D71D00">
              <w:rPr>
                <w:rFonts w:ascii="Lato" w:hAnsi="Lato" w:cs="Lato"/>
              </w:rPr>
              <w:t>………………………………………………………………………</w:t>
            </w:r>
            <w:r w:rsidR="00650562" w:rsidRPr="00D71D00">
              <w:rPr>
                <w:rFonts w:ascii="Lato" w:hAnsi="Lato" w:cs="Lato"/>
              </w:rPr>
              <w:t>…</w:t>
            </w:r>
            <w:r w:rsidR="00F2567D" w:rsidRPr="00D71D00">
              <w:rPr>
                <w:rFonts w:ascii="Lato" w:hAnsi="Lato" w:cs="Lato"/>
              </w:rPr>
              <w:t>...</w:t>
            </w:r>
            <w:r w:rsidR="00D71D00">
              <w:rPr>
                <w:rFonts w:ascii="Lato" w:hAnsi="Lato" w:cs="Lato"/>
              </w:rPr>
              <w:t>................................</w:t>
            </w:r>
          </w:p>
        </w:tc>
        <w:tc>
          <w:tcPr>
            <w:tcW w:w="582" w:type="dxa"/>
            <w:vAlign w:val="center"/>
          </w:tcPr>
          <w:p w:rsidR="00D863AD" w:rsidRPr="00D71D00" w:rsidRDefault="00580D55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5</w:t>
            </w:r>
          </w:p>
        </w:tc>
      </w:tr>
      <w:tr w:rsidR="00E70D52" w:rsidRPr="00D71D00" w:rsidTr="00E70D52">
        <w:trPr>
          <w:trHeight w:val="349"/>
        </w:trPr>
        <w:tc>
          <w:tcPr>
            <w:tcW w:w="8472" w:type="dxa"/>
            <w:vAlign w:val="center"/>
          </w:tcPr>
          <w:p w:rsidR="00FE4369" w:rsidRPr="00D71D00" w:rsidRDefault="00FE4369" w:rsidP="00CA0FA5">
            <w:pPr>
              <w:pStyle w:val="Prrafodelista"/>
              <w:numPr>
                <w:ilvl w:val="0"/>
                <w:numId w:val="19"/>
              </w:numPr>
              <w:tabs>
                <w:tab w:val="left" w:pos="0"/>
              </w:tabs>
              <w:ind w:left="567" w:hanging="425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  <w:b/>
              </w:rPr>
              <w:t>Listado de Procedimientos</w:t>
            </w:r>
            <w:r w:rsidRPr="00D71D00">
              <w:rPr>
                <w:rFonts w:ascii="Lato" w:hAnsi="Lato" w:cs="Lato"/>
              </w:rPr>
              <w:t>……………………………………………………</w:t>
            </w:r>
            <w:r w:rsidR="00650562" w:rsidRPr="00D71D00">
              <w:rPr>
                <w:rFonts w:ascii="Lato" w:hAnsi="Lato" w:cs="Lato"/>
              </w:rPr>
              <w:t>…</w:t>
            </w:r>
            <w:r w:rsidR="00F2567D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…..</w:t>
            </w:r>
          </w:p>
        </w:tc>
        <w:tc>
          <w:tcPr>
            <w:tcW w:w="582" w:type="dxa"/>
            <w:vAlign w:val="center"/>
          </w:tcPr>
          <w:p w:rsidR="00FE4369" w:rsidRPr="00D71D00" w:rsidRDefault="00580D55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6</w:t>
            </w:r>
          </w:p>
        </w:tc>
      </w:tr>
      <w:tr w:rsidR="00E70D52" w:rsidRPr="00D71D00" w:rsidTr="00E70D52">
        <w:trPr>
          <w:trHeight w:val="349"/>
        </w:trPr>
        <w:tc>
          <w:tcPr>
            <w:tcW w:w="8472" w:type="dxa"/>
            <w:vAlign w:val="center"/>
          </w:tcPr>
          <w:p w:rsidR="00FE4369" w:rsidRPr="00D71D00" w:rsidRDefault="00FE4369" w:rsidP="00CA0FA5">
            <w:pPr>
              <w:pStyle w:val="Prrafodelista"/>
              <w:numPr>
                <w:ilvl w:val="0"/>
                <w:numId w:val="19"/>
              </w:numPr>
              <w:ind w:left="567" w:hanging="425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  <w:b/>
              </w:rPr>
              <w:t>Glosario</w:t>
            </w:r>
            <w:r w:rsidRPr="00D71D00">
              <w:rPr>
                <w:rFonts w:ascii="Lato" w:hAnsi="Lato" w:cs="Lato"/>
              </w:rPr>
              <w:t>………………………………………………………………………………</w:t>
            </w:r>
            <w:r w:rsidR="00D71D00">
              <w:rPr>
                <w:rFonts w:ascii="Lato" w:hAnsi="Lato" w:cs="Lato"/>
              </w:rPr>
              <w:t>……………………………..</w:t>
            </w:r>
          </w:p>
        </w:tc>
        <w:tc>
          <w:tcPr>
            <w:tcW w:w="582" w:type="dxa"/>
            <w:vAlign w:val="center"/>
          </w:tcPr>
          <w:p w:rsidR="00FE4369" w:rsidRPr="00D71D00" w:rsidRDefault="00580D55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7</w:t>
            </w:r>
          </w:p>
        </w:tc>
      </w:tr>
      <w:tr w:rsidR="00E70D52" w:rsidRPr="00D71D00" w:rsidTr="00E70D52">
        <w:trPr>
          <w:trHeight w:val="349"/>
        </w:trPr>
        <w:tc>
          <w:tcPr>
            <w:tcW w:w="8472" w:type="dxa"/>
            <w:vAlign w:val="center"/>
          </w:tcPr>
          <w:p w:rsidR="00FE4369" w:rsidRPr="00D71D00" w:rsidRDefault="00FE4369" w:rsidP="00CA0FA5">
            <w:pPr>
              <w:pStyle w:val="Prrafodelista"/>
              <w:numPr>
                <w:ilvl w:val="0"/>
                <w:numId w:val="19"/>
              </w:numPr>
              <w:ind w:left="567" w:hanging="425"/>
              <w:rPr>
                <w:rFonts w:ascii="Lato" w:hAnsi="Lato" w:cs="Lato"/>
                <w:b/>
              </w:rPr>
            </w:pPr>
            <w:r w:rsidRPr="00D71D00">
              <w:rPr>
                <w:rFonts w:ascii="Lato" w:hAnsi="Lato" w:cs="Lato"/>
                <w:b/>
              </w:rPr>
              <w:t>Procedimientos</w:t>
            </w:r>
            <w:r w:rsidR="000E45B7" w:rsidRPr="00D71D00">
              <w:rPr>
                <w:rFonts w:ascii="Lato" w:hAnsi="Lato" w:cs="Lato"/>
              </w:rPr>
              <w:t>…</w:t>
            </w:r>
            <w:r w:rsidR="00650562" w:rsidRPr="00D71D00">
              <w:rPr>
                <w:rFonts w:ascii="Lato" w:hAnsi="Lato" w:cs="Lato"/>
              </w:rPr>
              <w:t>…………………………………………………………………</w:t>
            </w:r>
            <w:r w:rsidR="00F2567D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………</w:t>
            </w:r>
          </w:p>
        </w:tc>
        <w:tc>
          <w:tcPr>
            <w:tcW w:w="582" w:type="dxa"/>
            <w:vAlign w:val="center"/>
          </w:tcPr>
          <w:p w:rsidR="00FE4369" w:rsidRPr="00D71D00" w:rsidRDefault="00580D55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9</w:t>
            </w:r>
          </w:p>
        </w:tc>
      </w:tr>
      <w:tr w:rsidR="00E70D52" w:rsidRPr="00D71D00" w:rsidTr="00E70D52">
        <w:trPr>
          <w:trHeight w:val="349"/>
        </w:trPr>
        <w:tc>
          <w:tcPr>
            <w:tcW w:w="8472" w:type="dxa"/>
            <w:vAlign w:val="center"/>
          </w:tcPr>
          <w:p w:rsidR="00E70D52" w:rsidRPr="00D71D00" w:rsidRDefault="00690785" w:rsidP="00690785">
            <w:pPr>
              <w:pStyle w:val="Prrafodelista"/>
              <w:ind w:left="709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  <w:i/>
              </w:rPr>
              <w:t xml:space="preserve">OPC-P001 </w:t>
            </w:r>
            <w:r w:rsidR="008A3281" w:rsidRPr="00D71D00">
              <w:rPr>
                <w:rFonts w:ascii="Lato" w:hAnsi="Lato" w:cs="Lato"/>
                <w:b/>
                <w:i/>
              </w:rPr>
              <w:t>Recepción de Primera Instancia</w:t>
            </w:r>
            <w:r w:rsidR="00E70D52" w:rsidRPr="00D71D00">
              <w:rPr>
                <w:rFonts w:ascii="Lato" w:hAnsi="Lato" w:cs="Lato"/>
              </w:rPr>
              <w:t>………</w:t>
            </w:r>
            <w:r>
              <w:rPr>
                <w:rFonts w:ascii="Lato" w:hAnsi="Lato" w:cs="Lato"/>
              </w:rPr>
              <w:t>…….</w:t>
            </w:r>
            <w:r w:rsidR="00E70D52" w:rsidRPr="00D71D00">
              <w:rPr>
                <w:rFonts w:ascii="Lato" w:hAnsi="Lato" w:cs="Lato"/>
              </w:rPr>
              <w:t>…………………………………</w:t>
            </w:r>
            <w:r w:rsidR="00F2567D" w:rsidRPr="00D71D00">
              <w:rPr>
                <w:rFonts w:ascii="Lato" w:hAnsi="Lato" w:cs="Lato"/>
              </w:rPr>
              <w:t>…</w:t>
            </w:r>
            <w:r>
              <w:rPr>
                <w:rFonts w:ascii="Lato" w:hAnsi="Lato" w:cs="Lato"/>
              </w:rPr>
              <w:t>..</w:t>
            </w:r>
            <w:r w:rsidR="00D71D00">
              <w:rPr>
                <w:rFonts w:ascii="Lato" w:hAnsi="Lato" w:cs="Lato"/>
              </w:rPr>
              <w:t>…..</w:t>
            </w:r>
          </w:p>
        </w:tc>
        <w:tc>
          <w:tcPr>
            <w:tcW w:w="582" w:type="dxa"/>
            <w:vAlign w:val="center"/>
          </w:tcPr>
          <w:p w:rsidR="00FE4369" w:rsidRPr="00D71D00" w:rsidRDefault="00580D55" w:rsidP="005D1317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E70D52" w:rsidRPr="00D71D00" w:rsidTr="00E70D52">
        <w:trPr>
          <w:trHeight w:val="411"/>
        </w:trPr>
        <w:tc>
          <w:tcPr>
            <w:tcW w:w="8472" w:type="dxa"/>
            <w:vAlign w:val="center"/>
          </w:tcPr>
          <w:p w:rsidR="00D863AD" w:rsidRPr="00D71D00" w:rsidRDefault="008A3281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Objetivo………………….</w:t>
            </w:r>
            <w:r w:rsidR="00140814" w:rsidRPr="00D71D00">
              <w:rPr>
                <w:rFonts w:ascii="Lato" w:hAnsi="Lato" w:cs="Lato"/>
              </w:rPr>
              <w:t>.....</w:t>
            </w:r>
            <w:r w:rsidR="000E45B7" w:rsidRPr="00D71D00">
              <w:rPr>
                <w:rFonts w:ascii="Lato" w:hAnsi="Lato" w:cs="Lato"/>
              </w:rPr>
              <w:t>............................</w:t>
            </w:r>
            <w:r w:rsidR="00140814" w:rsidRPr="00D71D00">
              <w:rPr>
                <w:rFonts w:ascii="Lato" w:hAnsi="Lato" w:cs="Lato"/>
              </w:rPr>
              <w:t>..........................</w:t>
            </w:r>
            <w:r w:rsidR="000E45B7" w:rsidRPr="00D71D00">
              <w:rPr>
                <w:rFonts w:ascii="Lato" w:hAnsi="Lato" w:cs="Lato"/>
              </w:rPr>
              <w:t>............</w:t>
            </w:r>
            <w:r w:rsidR="00D71D00">
              <w:rPr>
                <w:rFonts w:ascii="Lato" w:hAnsi="Lato" w:cs="Lato"/>
              </w:rPr>
              <w:t>.....................</w:t>
            </w:r>
          </w:p>
        </w:tc>
        <w:tc>
          <w:tcPr>
            <w:tcW w:w="582" w:type="dxa"/>
            <w:vAlign w:val="center"/>
          </w:tcPr>
          <w:p w:rsidR="00D863AD" w:rsidRPr="00D71D00" w:rsidRDefault="005D1317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1</w:t>
            </w:r>
          </w:p>
        </w:tc>
      </w:tr>
      <w:tr w:rsidR="00E70D52" w:rsidRPr="00D71D00" w:rsidTr="00E70D52">
        <w:trPr>
          <w:trHeight w:val="414"/>
        </w:trPr>
        <w:tc>
          <w:tcPr>
            <w:tcW w:w="8472" w:type="dxa"/>
            <w:vAlign w:val="center"/>
          </w:tcPr>
          <w:p w:rsidR="00D863AD" w:rsidRPr="00D71D00" w:rsidRDefault="00E70D52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Partes que Intervienen.…..</w:t>
            </w:r>
            <w:r w:rsidR="00140814" w:rsidRPr="00D71D00">
              <w:rPr>
                <w:rFonts w:ascii="Lato" w:hAnsi="Lato" w:cs="Lato"/>
              </w:rPr>
              <w:t>…</w:t>
            </w:r>
            <w:r w:rsidR="000E45B7" w:rsidRPr="00D71D00">
              <w:rPr>
                <w:rFonts w:ascii="Lato" w:hAnsi="Lato" w:cs="Lato"/>
              </w:rPr>
              <w:t>…………………</w:t>
            </w:r>
            <w:r w:rsidR="00F2567D" w:rsidRPr="00D71D00">
              <w:rPr>
                <w:rFonts w:ascii="Lato" w:hAnsi="Lato" w:cs="Lato"/>
              </w:rPr>
              <w:t>..</w:t>
            </w:r>
            <w:r w:rsidR="000E45B7" w:rsidRPr="00D71D00">
              <w:rPr>
                <w:rFonts w:ascii="Lato" w:hAnsi="Lato" w:cs="Lato"/>
              </w:rPr>
              <w:t>…………………………</w:t>
            </w:r>
            <w:r w:rsidR="00D71D00">
              <w:rPr>
                <w:rFonts w:ascii="Lato" w:hAnsi="Lato" w:cs="Lato"/>
              </w:rPr>
              <w:t>………………….</w:t>
            </w:r>
          </w:p>
        </w:tc>
        <w:tc>
          <w:tcPr>
            <w:tcW w:w="582" w:type="dxa"/>
            <w:vAlign w:val="center"/>
          </w:tcPr>
          <w:p w:rsidR="00D863AD" w:rsidRPr="00D71D00" w:rsidRDefault="00580D55" w:rsidP="005D1317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E70D52" w:rsidRPr="00D71D00" w:rsidTr="00E70D52">
        <w:trPr>
          <w:trHeight w:val="420"/>
        </w:trPr>
        <w:tc>
          <w:tcPr>
            <w:tcW w:w="8472" w:type="dxa"/>
            <w:vAlign w:val="center"/>
          </w:tcPr>
          <w:p w:rsidR="00D863AD" w:rsidRPr="00D71D00" w:rsidRDefault="00E70D52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Alcance……</w:t>
            </w:r>
            <w:r w:rsidR="00140814" w:rsidRPr="00D71D00">
              <w:rPr>
                <w:rFonts w:ascii="Lato" w:hAnsi="Lato" w:cs="Lato"/>
              </w:rPr>
              <w:t>....................................</w:t>
            </w:r>
            <w:r w:rsidR="000E45B7" w:rsidRPr="00D71D00">
              <w:rPr>
                <w:rFonts w:ascii="Lato" w:hAnsi="Lato" w:cs="Lato"/>
              </w:rPr>
              <w:t>..........................</w:t>
            </w:r>
            <w:r w:rsidR="00140814" w:rsidRPr="00D71D00">
              <w:rPr>
                <w:rFonts w:ascii="Lato" w:hAnsi="Lato" w:cs="Lato"/>
              </w:rPr>
              <w:t>.............................</w:t>
            </w:r>
            <w:r w:rsidR="00D71D00">
              <w:rPr>
                <w:rFonts w:ascii="Lato" w:hAnsi="Lato" w:cs="Lato"/>
              </w:rPr>
              <w:t>..................</w:t>
            </w:r>
          </w:p>
        </w:tc>
        <w:tc>
          <w:tcPr>
            <w:tcW w:w="582" w:type="dxa"/>
            <w:vAlign w:val="center"/>
          </w:tcPr>
          <w:p w:rsidR="00D863AD" w:rsidRPr="00D71D00" w:rsidRDefault="005D1317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1</w:t>
            </w:r>
          </w:p>
        </w:tc>
      </w:tr>
      <w:tr w:rsidR="00E70D52" w:rsidRPr="00D71D00" w:rsidTr="00E70D52">
        <w:trPr>
          <w:trHeight w:val="418"/>
        </w:trPr>
        <w:tc>
          <w:tcPr>
            <w:tcW w:w="8472" w:type="dxa"/>
            <w:vAlign w:val="center"/>
          </w:tcPr>
          <w:p w:rsidR="00E73257" w:rsidRPr="00D71D00" w:rsidRDefault="00E70D52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Políticas </w:t>
            </w:r>
            <w:r w:rsidR="00F2567D" w:rsidRPr="00D71D00">
              <w:rPr>
                <w:rFonts w:ascii="Lato" w:hAnsi="Lato" w:cs="Lato"/>
              </w:rPr>
              <w:t>de Operación……………………….</w:t>
            </w:r>
            <w:r w:rsidRPr="00D71D00">
              <w:rPr>
                <w:rFonts w:ascii="Lato" w:hAnsi="Lato" w:cs="Lato"/>
              </w:rPr>
              <w:t>…</w:t>
            </w:r>
            <w:r w:rsidR="00140814" w:rsidRPr="00D71D00">
              <w:rPr>
                <w:rFonts w:ascii="Lato" w:hAnsi="Lato" w:cs="Lato"/>
              </w:rPr>
              <w:t>…………………</w:t>
            </w:r>
            <w:r w:rsidR="000E45B7" w:rsidRPr="00D71D00">
              <w:rPr>
                <w:rFonts w:ascii="Lato" w:hAnsi="Lato" w:cs="Lato"/>
              </w:rPr>
              <w:t>..……</w:t>
            </w:r>
            <w:r w:rsidR="00F2567D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</w:t>
            </w:r>
          </w:p>
        </w:tc>
        <w:tc>
          <w:tcPr>
            <w:tcW w:w="582" w:type="dxa"/>
            <w:vAlign w:val="center"/>
          </w:tcPr>
          <w:p w:rsidR="00E73257" w:rsidRPr="00D71D00" w:rsidRDefault="005D1317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2</w:t>
            </w:r>
          </w:p>
        </w:tc>
      </w:tr>
      <w:tr w:rsidR="00E70D52" w:rsidRPr="00D71D00" w:rsidTr="00E70D52">
        <w:trPr>
          <w:trHeight w:val="418"/>
        </w:trPr>
        <w:tc>
          <w:tcPr>
            <w:tcW w:w="8472" w:type="dxa"/>
            <w:vAlign w:val="center"/>
          </w:tcPr>
          <w:p w:rsidR="00E73257" w:rsidRPr="00D71D00" w:rsidRDefault="00E70D52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escripción del Procedimiento….</w:t>
            </w:r>
            <w:r w:rsidR="00140814" w:rsidRPr="00D71D00">
              <w:rPr>
                <w:rFonts w:ascii="Lato" w:hAnsi="Lato" w:cs="Lato"/>
              </w:rPr>
              <w:t>…………</w:t>
            </w:r>
            <w:r w:rsidR="00F2567D" w:rsidRPr="00D71D00">
              <w:rPr>
                <w:rFonts w:ascii="Lato" w:hAnsi="Lato" w:cs="Lato"/>
              </w:rPr>
              <w:t>..</w:t>
            </w:r>
            <w:r w:rsidR="00140814" w:rsidRPr="00D71D00">
              <w:rPr>
                <w:rFonts w:ascii="Lato" w:hAnsi="Lato" w:cs="Lato"/>
              </w:rPr>
              <w:t>……………………</w:t>
            </w:r>
            <w:r w:rsidR="000E45B7" w:rsidRPr="00D71D00">
              <w:rPr>
                <w:rFonts w:ascii="Lato" w:hAnsi="Lato" w:cs="Lato"/>
              </w:rPr>
              <w:t>………</w:t>
            </w:r>
            <w:r w:rsidR="00D71D00">
              <w:rPr>
                <w:rFonts w:ascii="Lato" w:hAnsi="Lato" w:cs="Lato"/>
              </w:rPr>
              <w:t>……………….</w:t>
            </w:r>
          </w:p>
        </w:tc>
        <w:tc>
          <w:tcPr>
            <w:tcW w:w="582" w:type="dxa"/>
            <w:vAlign w:val="center"/>
          </w:tcPr>
          <w:p w:rsidR="00E73257" w:rsidRPr="00D71D00" w:rsidRDefault="005D1317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3</w:t>
            </w:r>
          </w:p>
        </w:tc>
      </w:tr>
      <w:tr w:rsidR="00E70D52" w:rsidRPr="00D71D00" w:rsidTr="00E70D52">
        <w:trPr>
          <w:trHeight w:val="418"/>
        </w:trPr>
        <w:tc>
          <w:tcPr>
            <w:tcW w:w="8472" w:type="dxa"/>
            <w:vAlign w:val="center"/>
          </w:tcPr>
          <w:p w:rsidR="00E73257" w:rsidRPr="00D71D00" w:rsidRDefault="00E70D52" w:rsidP="00E972B1">
            <w:pPr>
              <w:pStyle w:val="Prrafodelista"/>
              <w:tabs>
                <w:tab w:val="left" w:pos="426"/>
              </w:tabs>
              <w:ind w:left="1418" w:right="-1101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iagrama de Flujo………..</w:t>
            </w:r>
            <w:r w:rsidR="00140814" w:rsidRPr="00D71D00">
              <w:rPr>
                <w:rFonts w:ascii="Lato" w:hAnsi="Lato" w:cs="Lato"/>
              </w:rPr>
              <w:t>…………………………………………</w:t>
            </w:r>
            <w:r w:rsidR="000E45B7" w:rsidRPr="00D71D00">
              <w:rPr>
                <w:rFonts w:ascii="Lato" w:hAnsi="Lato" w:cs="Lato"/>
              </w:rPr>
              <w:t>....</w:t>
            </w:r>
            <w:r w:rsidR="003278E8" w:rsidRPr="00D71D00">
              <w:rPr>
                <w:rFonts w:ascii="Lato" w:hAnsi="Lato" w:cs="Lato"/>
              </w:rPr>
              <w:t>..</w:t>
            </w:r>
            <w:r w:rsidRPr="00D71D00">
              <w:rPr>
                <w:rFonts w:ascii="Lato" w:hAnsi="Lato" w:cs="Lato"/>
              </w:rPr>
              <w:t>.</w:t>
            </w:r>
            <w:r w:rsidR="003278E8" w:rsidRPr="00D71D00">
              <w:rPr>
                <w:rFonts w:ascii="Lato" w:hAnsi="Lato" w:cs="Lato"/>
              </w:rPr>
              <w:t>...</w:t>
            </w:r>
            <w:r w:rsidR="00D71D00">
              <w:rPr>
                <w:rFonts w:ascii="Lato" w:hAnsi="Lato" w:cs="Lato"/>
              </w:rPr>
              <w:t>........................</w:t>
            </w:r>
          </w:p>
        </w:tc>
        <w:tc>
          <w:tcPr>
            <w:tcW w:w="582" w:type="dxa"/>
            <w:vAlign w:val="center"/>
          </w:tcPr>
          <w:p w:rsidR="00E73257" w:rsidRPr="00D71D00" w:rsidRDefault="005C1F33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5</w:t>
            </w:r>
          </w:p>
        </w:tc>
      </w:tr>
      <w:tr w:rsidR="00E70D52" w:rsidRPr="00D71D00" w:rsidTr="00E70D52">
        <w:trPr>
          <w:trHeight w:val="418"/>
        </w:trPr>
        <w:tc>
          <w:tcPr>
            <w:tcW w:w="8472" w:type="dxa"/>
            <w:vAlign w:val="center"/>
          </w:tcPr>
          <w:p w:rsidR="00E73257" w:rsidRPr="00D71D00" w:rsidRDefault="00E70D52" w:rsidP="00CA0FA5">
            <w:pPr>
              <w:pStyle w:val="Prrafodelista"/>
              <w:numPr>
                <w:ilvl w:val="0"/>
                <w:numId w:val="21"/>
              </w:numPr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s</w:t>
            </w:r>
            <w:r w:rsidR="000E45B7" w:rsidRPr="00D71D00">
              <w:rPr>
                <w:rFonts w:ascii="Lato" w:hAnsi="Lato" w:cs="Lato"/>
              </w:rPr>
              <w:t xml:space="preserve"> e Instructivos de llenado...…………………………………….</w:t>
            </w:r>
            <w:r w:rsidR="00F2567D" w:rsidRPr="00D71D00">
              <w:rPr>
                <w:rFonts w:ascii="Lato" w:hAnsi="Lato" w:cs="Lato"/>
              </w:rPr>
              <w:t>..</w:t>
            </w:r>
            <w:r w:rsidR="00D71D00">
              <w:rPr>
                <w:rFonts w:ascii="Lato" w:hAnsi="Lato" w:cs="Lato"/>
              </w:rPr>
              <w:t>.................</w:t>
            </w:r>
          </w:p>
        </w:tc>
        <w:tc>
          <w:tcPr>
            <w:tcW w:w="582" w:type="dxa"/>
            <w:vAlign w:val="center"/>
          </w:tcPr>
          <w:p w:rsidR="00E73257" w:rsidRPr="00D71D00" w:rsidRDefault="005C1F33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6</w:t>
            </w:r>
          </w:p>
        </w:tc>
      </w:tr>
      <w:tr w:rsidR="00484406" w:rsidRPr="00D71D00" w:rsidTr="00511412">
        <w:trPr>
          <w:trHeight w:val="418"/>
        </w:trPr>
        <w:tc>
          <w:tcPr>
            <w:tcW w:w="8472" w:type="dxa"/>
            <w:vAlign w:val="center"/>
          </w:tcPr>
          <w:p w:rsidR="00484406" w:rsidRPr="00D71D00" w:rsidRDefault="00484406" w:rsidP="00484406">
            <w:pPr>
              <w:pStyle w:val="Prrafodelista"/>
              <w:ind w:left="108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     Formato. Recepción, Oficialía de Partes Común, Juzgados 1era          </w:t>
            </w:r>
          </w:p>
          <w:p w:rsidR="00484406" w:rsidRPr="00D71D00" w:rsidRDefault="00484406" w:rsidP="00484406">
            <w:pPr>
              <w:pStyle w:val="Prrafodelista"/>
              <w:ind w:left="108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     Instancia……………………………………………………………………</w:t>
            </w:r>
            <w:r w:rsidR="00F2567D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…….</w:t>
            </w:r>
          </w:p>
        </w:tc>
        <w:tc>
          <w:tcPr>
            <w:tcW w:w="582" w:type="dxa"/>
            <w:vAlign w:val="bottom"/>
          </w:tcPr>
          <w:p w:rsidR="00484406" w:rsidRPr="00D71D00" w:rsidRDefault="005C1F33" w:rsidP="00511412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6</w:t>
            </w:r>
          </w:p>
        </w:tc>
      </w:tr>
      <w:tr w:rsidR="00484406" w:rsidRPr="00D71D00" w:rsidTr="00571498">
        <w:trPr>
          <w:trHeight w:val="418"/>
        </w:trPr>
        <w:tc>
          <w:tcPr>
            <w:tcW w:w="8472" w:type="dxa"/>
            <w:vAlign w:val="center"/>
          </w:tcPr>
          <w:p w:rsidR="00484406" w:rsidRPr="00D71D00" w:rsidRDefault="00511412" w:rsidP="00484406">
            <w:pPr>
              <w:pStyle w:val="Prrafodelista"/>
              <w:ind w:left="108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     Formato. Control de Inicios y Promociones de Trámite…………………</w:t>
            </w:r>
            <w:r w:rsidR="00D71D00">
              <w:rPr>
                <w:rFonts w:ascii="Lato" w:hAnsi="Lato" w:cs="Lato"/>
              </w:rPr>
              <w:t>………</w:t>
            </w:r>
          </w:p>
        </w:tc>
        <w:tc>
          <w:tcPr>
            <w:tcW w:w="582" w:type="dxa"/>
            <w:vAlign w:val="center"/>
          </w:tcPr>
          <w:p w:rsidR="00484406" w:rsidRPr="00D71D00" w:rsidRDefault="005C1F33" w:rsidP="00C20B93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1</w:t>
            </w:r>
            <w:r w:rsidR="005D1317" w:rsidRPr="00D71D00">
              <w:rPr>
                <w:rFonts w:ascii="Lato" w:hAnsi="Lato" w:cs="Lato"/>
              </w:rPr>
              <w:t>8</w:t>
            </w:r>
          </w:p>
        </w:tc>
      </w:tr>
      <w:tr w:rsidR="00511412" w:rsidRPr="00D71D00" w:rsidTr="00571498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484406">
            <w:pPr>
              <w:pStyle w:val="Prrafodelista"/>
              <w:ind w:left="108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     Libro de Gobierno……………………………………………………………</w:t>
            </w:r>
            <w:r w:rsidR="00D71D00">
              <w:rPr>
                <w:rFonts w:ascii="Lato" w:hAnsi="Lato" w:cs="Lato"/>
              </w:rPr>
              <w:t>……………………</w:t>
            </w:r>
          </w:p>
        </w:tc>
        <w:tc>
          <w:tcPr>
            <w:tcW w:w="582" w:type="dxa"/>
            <w:vAlign w:val="center"/>
          </w:tcPr>
          <w:p w:rsidR="00511412" w:rsidRPr="00D71D00" w:rsidRDefault="005D1317" w:rsidP="00C20B93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0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690785" w:rsidRDefault="00690785" w:rsidP="00690785">
            <w:pPr>
              <w:ind w:left="720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  <w:i/>
              </w:rPr>
              <w:t xml:space="preserve">OPC-P002  </w:t>
            </w:r>
            <w:r w:rsidR="00BC6F94" w:rsidRPr="00690785">
              <w:rPr>
                <w:rFonts w:ascii="Lato" w:hAnsi="Lato" w:cs="Lato"/>
                <w:b/>
                <w:i/>
              </w:rPr>
              <w:t>Recepción de Segunda Instancia</w:t>
            </w:r>
            <w:r>
              <w:rPr>
                <w:rFonts w:ascii="Lato" w:hAnsi="Lato" w:cs="Lato"/>
              </w:rPr>
              <w:t>…………..</w:t>
            </w:r>
            <w:r w:rsidR="00BC6F94" w:rsidRPr="00690785">
              <w:rPr>
                <w:rFonts w:ascii="Lato" w:hAnsi="Lato" w:cs="Lato"/>
              </w:rPr>
              <w:t>…………</w:t>
            </w:r>
            <w:r w:rsidR="000E45B7" w:rsidRPr="00690785">
              <w:rPr>
                <w:rFonts w:ascii="Lato" w:hAnsi="Lato" w:cs="Lato"/>
              </w:rPr>
              <w:t>…………</w:t>
            </w:r>
            <w:r w:rsidR="00F2567D" w:rsidRPr="00690785">
              <w:rPr>
                <w:rFonts w:ascii="Lato" w:hAnsi="Lato" w:cs="Lato"/>
              </w:rPr>
              <w:t>…</w:t>
            </w:r>
            <w:r w:rsidR="00D71D00" w:rsidRPr="00690785">
              <w:rPr>
                <w:rFonts w:ascii="Lato" w:hAnsi="Lato" w:cs="Lato"/>
              </w:rPr>
              <w:t>…………………</w:t>
            </w:r>
          </w:p>
        </w:tc>
        <w:tc>
          <w:tcPr>
            <w:tcW w:w="582" w:type="dxa"/>
            <w:vAlign w:val="center"/>
          </w:tcPr>
          <w:p w:rsidR="00BC6F94" w:rsidRPr="00D71D00" w:rsidRDefault="00511412" w:rsidP="00580D55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Objetivo………………………................................</w:t>
            </w:r>
            <w:r w:rsidR="000E45B7" w:rsidRPr="00D71D00">
              <w:rPr>
                <w:rFonts w:ascii="Lato" w:hAnsi="Lato" w:cs="Lato"/>
              </w:rPr>
              <w:t>.........................</w:t>
            </w:r>
            <w:r w:rsidR="00571498" w:rsidRPr="00D71D00">
              <w:rPr>
                <w:rFonts w:ascii="Lato" w:hAnsi="Lato" w:cs="Lato"/>
              </w:rPr>
              <w:t>........</w:t>
            </w:r>
            <w:r w:rsidR="00D71D00">
              <w:rPr>
                <w:rFonts w:ascii="Lato" w:hAnsi="Lato" w:cs="Lato"/>
              </w:rPr>
              <w:t>....................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Partes que Intervienen.…..</w:t>
            </w:r>
            <w:r w:rsidR="000E45B7" w:rsidRPr="00D71D00">
              <w:rPr>
                <w:rFonts w:ascii="Lato" w:hAnsi="Lato" w:cs="Lato"/>
              </w:rPr>
              <w:t>………………………………………………</w:t>
            </w:r>
            <w:r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</w:t>
            </w:r>
          </w:p>
        </w:tc>
        <w:tc>
          <w:tcPr>
            <w:tcW w:w="582" w:type="dxa"/>
            <w:vAlign w:val="center"/>
          </w:tcPr>
          <w:p w:rsidR="00BC6F94" w:rsidRPr="00D71D00" w:rsidRDefault="00580D55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Alcance……..........................................................</w:t>
            </w:r>
            <w:r w:rsidR="000E45B7" w:rsidRPr="00D71D00">
              <w:rPr>
                <w:rFonts w:ascii="Lato" w:hAnsi="Lato" w:cs="Lato"/>
              </w:rPr>
              <w:t>.........................</w:t>
            </w:r>
            <w:r w:rsidR="00571498" w:rsidRPr="00D71D00">
              <w:rPr>
                <w:rFonts w:ascii="Lato" w:hAnsi="Lato" w:cs="Lato"/>
              </w:rPr>
              <w:t>........</w:t>
            </w:r>
            <w:r w:rsidR="00D71D00">
              <w:rPr>
                <w:rFonts w:ascii="Lato" w:hAnsi="Lato" w:cs="Lato"/>
              </w:rPr>
              <w:t>...................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F2567D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1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Políticas </w:t>
            </w:r>
            <w:r w:rsidR="00F2567D" w:rsidRPr="00D71D00">
              <w:rPr>
                <w:rFonts w:ascii="Lato" w:hAnsi="Lato" w:cs="Lato"/>
              </w:rPr>
              <w:t>de Operación…………………………</w:t>
            </w:r>
            <w:r w:rsidRPr="00D71D00">
              <w:rPr>
                <w:rFonts w:ascii="Lato" w:hAnsi="Lato" w:cs="Lato"/>
              </w:rPr>
              <w:t>….</w:t>
            </w:r>
            <w:r w:rsidR="00571498" w:rsidRPr="00D71D00">
              <w:rPr>
                <w:rFonts w:ascii="Lato" w:hAnsi="Lato" w:cs="Lato"/>
              </w:rPr>
              <w:t>…………………</w:t>
            </w:r>
            <w:r w:rsidR="000E45B7" w:rsidRPr="00D71D00">
              <w:rPr>
                <w:rFonts w:ascii="Lato" w:hAnsi="Lato" w:cs="Lato"/>
              </w:rPr>
              <w:t>……</w:t>
            </w:r>
            <w:r w:rsidR="00D71D00">
              <w:rPr>
                <w:rFonts w:ascii="Lato" w:hAnsi="Lato" w:cs="Lato"/>
              </w:rPr>
              <w:t>…………………..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2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escripción del Procedimiento….</w:t>
            </w:r>
            <w:r w:rsidR="00571498" w:rsidRPr="00D71D00">
              <w:rPr>
                <w:rFonts w:ascii="Lato" w:hAnsi="Lato" w:cs="Lato"/>
              </w:rPr>
              <w:t>……………………..</w:t>
            </w:r>
            <w:r w:rsidR="000E45B7" w:rsidRPr="00D71D00">
              <w:rPr>
                <w:rFonts w:ascii="Lato" w:hAnsi="Lato" w:cs="Lato"/>
              </w:rPr>
              <w:t>…………..………</w:t>
            </w:r>
            <w:r w:rsidR="00D71D00">
              <w:rPr>
                <w:rFonts w:ascii="Lato" w:hAnsi="Lato" w:cs="Lato"/>
              </w:rPr>
              <w:t>……………..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3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E972B1">
            <w:pPr>
              <w:pStyle w:val="Prrafodelista"/>
              <w:tabs>
                <w:tab w:val="left" w:pos="426"/>
              </w:tabs>
              <w:ind w:left="1418" w:right="-1101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iagrama de Flujo</w:t>
            </w:r>
            <w:r w:rsidR="00F2567D" w:rsidRPr="00D71D00">
              <w:rPr>
                <w:rFonts w:ascii="Lato" w:hAnsi="Lato" w:cs="Lato"/>
              </w:rPr>
              <w:t>…………</w:t>
            </w:r>
            <w:r w:rsidR="000E45B7" w:rsidRPr="00D71D00">
              <w:rPr>
                <w:rFonts w:ascii="Lato" w:hAnsi="Lato" w:cs="Lato"/>
              </w:rPr>
              <w:t>……………………………….</w:t>
            </w:r>
            <w:r w:rsidRPr="00D71D00">
              <w:rPr>
                <w:rFonts w:ascii="Lato" w:hAnsi="Lato" w:cs="Lato"/>
              </w:rPr>
              <w:t>............</w:t>
            </w:r>
            <w:r w:rsidR="00D71D00">
              <w:rPr>
                <w:rFonts w:ascii="Lato" w:hAnsi="Lato" w:cs="Lato"/>
              </w:rPr>
              <w:t>..................................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4</w:t>
            </w:r>
          </w:p>
        </w:tc>
      </w:tr>
      <w:tr w:rsidR="00BC6F94" w:rsidRPr="00D71D00" w:rsidTr="00571498">
        <w:trPr>
          <w:trHeight w:val="418"/>
        </w:trPr>
        <w:tc>
          <w:tcPr>
            <w:tcW w:w="8472" w:type="dxa"/>
            <w:vAlign w:val="center"/>
          </w:tcPr>
          <w:p w:rsidR="00BC6F94" w:rsidRPr="00D71D00" w:rsidRDefault="00BC6F94" w:rsidP="00CA0FA5">
            <w:pPr>
              <w:pStyle w:val="Prrafodelista"/>
              <w:numPr>
                <w:ilvl w:val="0"/>
                <w:numId w:val="22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s e Instructiv</w:t>
            </w:r>
            <w:r w:rsidR="000E45B7" w:rsidRPr="00D71D00">
              <w:rPr>
                <w:rFonts w:ascii="Lato" w:hAnsi="Lato" w:cs="Lato"/>
              </w:rPr>
              <w:t>os de Llenado…………</w:t>
            </w:r>
            <w:r w:rsidR="00571498" w:rsidRPr="00D71D00">
              <w:rPr>
                <w:rFonts w:ascii="Lato" w:hAnsi="Lato" w:cs="Lato"/>
              </w:rPr>
              <w:t>..</w:t>
            </w:r>
            <w:r w:rsidR="000E45B7" w:rsidRPr="00D71D00">
              <w:rPr>
                <w:rFonts w:ascii="Lato" w:hAnsi="Lato" w:cs="Lato"/>
              </w:rPr>
              <w:t>…………………………</w:t>
            </w:r>
            <w:r w:rsidR="00D71D00">
              <w:rPr>
                <w:rFonts w:ascii="Lato" w:hAnsi="Lato" w:cs="Lato"/>
              </w:rPr>
              <w:t>………………</w:t>
            </w:r>
          </w:p>
        </w:tc>
        <w:tc>
          <w:tcPr>
            <w:tcW w:w="582" w:type="dxa"/>
            <w:vAlign w:val="center"/>
          </w:tcPr>
          <w:p w:rsidR="00BC6F94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5</w:t>
            </w:r>
          </w:p>
        </w:tc>
      </w:tr>
      <w:tr w:rsidR="00511412" w:rsidRPr="00D71D00" w:rsidTr="00571498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511412">
            <w:pPr>
              <w:pStyle w:val="Prrafodelista"/>
              <w:ind w:left="144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 Inicios de Recibido, Control de Segunda Instancia…………...</w:t>
            </w:r>
            <w:r w:rsidR="00D71D00">
              <w:rPr>
                <w:rFonts w:ascii="Lato" w:hAnsi="Lato" w:cs="Lato"/>
              </w:rPr>
              <w:t>.......</w:t>
            </w:r>
          </w:p>
        </w:tc>
        <w:tc>
          <w:tcPr>
            <w:tcW w:w="582" w:type="dxa"/>
            <w:vAlign w:val="center"/>
          </w:tcPr>
          <w:p w:rsidR="00511412" w:rsidRPr="00D71D00" w:rsidRDefault="00F2567D" w:rsidP="0075558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5</w:t>
            </w:r>
          </w:p>
        </w:tc>
      </w:tr>
      <w:tr w:rsidR="00511412" w:rsidRPr="00D71D00" w:rsidTr="00571498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F2567D">
            <w:pPr>
              <w:pStyle w:val="Prrafodelista"/>
              <w:ind w:left="1440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Libro de Gobierno</w:t>
            </w:r>
            <w:r w:rsidR="00F2567D" w:rsidRPr="00D71D00">
              <w:rPr>
                <w:rFonts w:ascii="Lato" w:hAnsi="Lato" w:cs="Lato"/>
              </w:rPr>
              <w:t xml:space="preserve"> (2da Instancia)……....</w:t>
            </w:r>
            <w:r w:rsidRPr="00D71D00">
              <w:rPr>
                <w:rFonts w:ascii="Lato" w:hAnsi="Lato" w:cs="Lato"/>
              </w:rPr>
              <w:t>………………………………...</w:t>
            </w:r>
            <w:r w:rsidR="00D71D00">
              <w:rPr>
                <w:rFonts w:ascii="Lato" w:hAnsi="Lato" w:cs="Lato"/>
              </w:rPr>
              <w:t>..................</w:t>
            </w:r>
          </w:p>
        </w:tc>
        <w:tc>
          <w:tcPr>
            <w:tcW w:w="582" w:type="dxa"/>
            <w:vAlign w:val="center"/>
          </w:tcPr>
          <w:p w:rsidR="00511412" w:rsidRPr="00D71D00" w:rsidRDefault="00C444DD" w:rsidP="00F2567D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6</w:t>
            </w:r>
          </w:p>
        </w:tc>
      </w:tr>
    </w:tbl>
    <w:p w:rsidR="00D863AD" w:rsidRDefault="00D863AD" w:rsidP="00D863AD">
      <w:pPr>
        <w:spacing w:after="0"/>
        <w:jc w:val="both"/>
        <w:rPr>
          <w:rFonts w:ascii="Arial" w:hAnsi="Arial" w:cs="Arial"/>
          <w:b/>
          <w:color w:val="663300"/>
          <w:sz w:val="28"/>
          <w:szCs w:val="56"/>
        </w:rPr>
      </w:pPr>
    </w:p>
    <w:p w:rsidR="000B783D" w:rsidRDefault="000B783D" w:rsidP="00D863AD">
      <w:pPr>
        <w:spacing w:after="0"/>
        <w:jc w:val="both"/>
        <w:rPr>
          <w:rFonts w:ascii="Arial" w:hAnsi="Arial" w:cs="Arial"/>
          <w:b/>
          <w:color w:val="663300"/>
          <w:sz w:val="28"/>
          <w:szCs w:val="56"/>
        </w:rPr>
      </w:pPr>
    </w:p>
    <w:p w:rsidR="00A9753B" w:rsidRDefault="00A9753B" w:rsidP="00D863AD">
      <w:pPr>
        <w:spacing w:after="0"/>
        <w:jc w:val="both"/>
        <w:rPr>
          <w:rFonts w:ascii="Arial" w:hAnsi="Arial" w:cs="Arial"/>
          <w:b/>
          <w:color w:val="663300"/>
          <w:sz w:val="28"/>
          <w:szCs w:val="56"/>
        </w:rPr>
      </w:pPr>
    </w:p>
    <w:tbl>
      <w:tblPr>
        <w:tblStyle w:val="Tablaconcuadrcula"/>
        <w:tblW w:w="90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8472"/>
        <w:gridCol w:w="582"/>
      </w:tblGrid>
      <w:tr w:rsidR="00511412" w:rsidRPr="00D71D00" w:rsidTr="00CA5696">
        <w:trPr>
          <w:trHeight w:val="349"/>
        </w:trPr>
        <w:tc>
          <w:tcPr>
            <w:tcW w:w="8472" w:type="dxa"/>
            <w:vAlign w:val="center"/>
          </w:tcPr>
          <w:p w:rsidR="00511412" w:rsidRPr="00690785" w:rsidRDefault="00690785" w:rsidP="00690785">
            <w:pPr>
              <w:ind w:left="720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lastRenderedPageBreak/>
              <w:t xml:space="preserve">OPC-P003 </w:t>
            </w:r>
            <w:r w:rsidR="00A9753B" w:rsidRPr="00690785">
              <w:rPr>
                <w:rFonts w:ascii="Lato" w:hAnsi="Lato" w:cs="Lato"/>
                <w:b/>
              </w:rPr>
              <w:t>Despacho del Tribunal Superior de Justicia del Estado</w:t>
            </w:r>
            <w:r w:rsidR="00A9753B" w:rsidRPr="00690785">
              <w:rPr>
                <w:rFonts w:ascii="Lato" w:hAnsi="Lato" w:cs="Lato"/>
              </w:rPr>
              <w:t>………</w:t>
            </w:r>
            <w:r>
              <w:rPr>
                <w:rFonts w:ascii="Lato" w:hAnsi="Lato" w:cs="Lato"/>
              </w:rPr>
              <w:t>.</w:t>
            </w:r>
            <w:r w:rsidR="00D71D00" w:rsidRPr="00690785">
              <w:rPr>
                <w:rFonts w:ascii="Lato" w:hAnsi="Lato" w:cs="Lato"/>
              </w:rPr>
              <w:t>………</w:t>
            </w:r>
          </w:p>
        </w:tc>
        <w:tc>
          <w:tcPr>
            <w:tcW w:w="582" w:type="dxa"/>
            <w:vAlign w:val="center"/>
          </w:tcPr>
          <w:p w:rsidR="00511412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7</w:t>
            </w:r>
          </w:p>
        </w:tc>
      </w:tr>
      <w:tr w:rsidR="00511412" w:rsidRPr="00D71D00" w:rsidTr="00CA5696">
        <w:trPr>
          <w:trHeight w:val="411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Objetivo…………………........................................................................</w:t>
            </w:r>
            <w:r w:rsidR="00D71D00">
              <w:rPr>
                <w:rFonts w:ascii="Lato" w:hAnsi="Lato" w:cs="Lato"/>
              </w:rPr>
              <w:t>...................</w:t>
            </w:r>
          </w:p>
        </w:tc>
        <w:tc>
          <w:tcPr>
            <w:tcW w:w="582" w:type="dxa"/>
            <w:vAlign w:val="center"/>
          </w:tcPr>
          <w:p w:rsidR="00511412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7</w:t>
            </w:r>
          </w:p>
        </w:tc>
      </w:tr>
      <w:tr w:rsidR="00511412" w:rsidRPr="00D71D00" w:rsidTr="00CA5696">
        <w:trPr>
          <w:trHeight w:val="414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Partes que Intervienen.…..………………………………………………</w:t>
            </w:r>
            <w:r w:rsidR="00D71D00">
              <w:rPr>
                <w:rFonts w:ascii="Lato" w:hAnsi="Lato" w:cs="Lato"/>
              </w:rPr>
              <w:t>…………………..</w:t>
            </w:r>
          </w:p>
        </w:tc>
        <w:tc>
          <w:tcPr>
            <w:tcW w:w="582" w:type="dxa"/>
            <w:vAlign w:val="center"/>
          </w:tcPr>
          <w:p w:rsidR="00511412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7</w:t>
            </w:r>
          </w:p>
        </w:tc>
      </w:tr>
      <w:tr w:rsidR="00511412" w:rsidRPr="00D71D00" w:rsidTr="00CA5696">
        <w:trPr>
          <w:trHeight w:val="420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Alcance……...........................................................................................</w:t>
            </w:r>
            <w:r w:rsidR="00D71D00">
              <w:rPr>
                <w:rFonts w:ascii="Lato" w:hAnsi="Lato" w:cs="Lato"/>
              </w:rPr>
              <w:t>.................</w:t>
            </w:r>
          </w:p>
        </w:tc>
        <w:tc>
          <w:tcPr>
            <w:tcW w:w="582" w:type="dxa"/>
            <w:vAlign w:val="center"/>
          </w:tcPr>
          <w:p w:rsidR="00511412" w:rsidRPr="00D71D00" w:rsidRDefault="00C444DD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7</w:t>
            </w:r>
          </w:p>
        </w:tc>
      </w:tr>
      <w:tr w:rsidR="00511412" w:rsidRPr="00D71D00" w:rsidTr="00CA5696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Políticas </w:t>
            </w:r>
            <w:r w:rsidR="0071648C" w:rsidRPr="00D71D00">
              <w:rPr>
                <w:rFonts w:ascii="Lato" w:hAnsi="Lato" w:cs="Lato"/>
              </w:rPr>
              <w:t>de Operación……………..………….</w:t>
            </w:r>
            <w:r w:rsidRPr="00D71D00">
              <w:rPr>
                <w:rFonts w:ascii="Lato" w:hAnsi="Lato" w:cs="Lato"/>
              </w:rPr>
              <w:t>……………………..……</w:t>
            </w:r>
            <w:r w:rsidR="00D71D00">
              <w:rPr>
                <w:rFonts w:ascii="Lato" w:hAnsi="Lato" w:cs="Lato"/>
              </w:rPr>
              <w:t>…………………</w:t>
            </w:r>
          </w:p>
        </w:tc>
        <w:tc>
          <w:tcPr>
            <w:tcW w:w="582" w:type="dxa"/>
            <w:vAlign w:val="center"/>
          </w:tcPr>
          <w:p w:rsidR="00511412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</w:t>
            </w:r>
            <w:r w:rsidR="005D1317" w:rsidRPr="00D71D00">
              <w:rPr>
                <w:rFonts w:ascii="Lato" w:hAnsi="Lato" w:cs="Lato"/>
              </w:rPr>
              <w:t>8</w:t>
            </w:r>
          </w:p>
        </w:tc>
      </w:tr>
      <w:tr w:rsidR="00511412" w:rsidRPr="00D71D00" w:rsidTr="00CA5696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escripción del Procedimiento….………………………………………</w:t>
            </w:r>
            <w:r w:rsidR="0071648C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..</w:t>
            </w:r>
          </w:p>
        </w:tc>
        <w:tc>
          <w:tcPr>
            <w:tcW w:w="582" w:type="dxa"/>
            <w:vAlign w:val="center"/>
          </w:tcPr>
          <w:p w:rsidR="00511412" w:rsidRPr="00D71D00" w:rsidRDefault="005D1317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29</w:t>
            </w:r>
          </w:p>
        </w:tc>
      </w:tr>
      <w:tr w:rsidR="00511412" w:rsidRPr="00D71D00" w:rsidTr="00CA5696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E972B1">
            <w:pPr>
              <w:pStyle w:val="Prrafodelista"/>
              <w:tabs>
                <w:tab w:val="left" w:pos="426"/>
              </w:tabs>
              <w:ind w:left="1418" w:right="-1101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iagrama de Flujo………..</w:t>
            </w:r>
            <w:r w:rsidR="0071648C" w:rsidRPr="00D71D00">
              <w:rPr>
                <w:rFonts w:ascii="Lato" w:hAnsi="Lato" w:cs="Lato"/>
              </w:rPr>
              <w:t>……………………………………</w:t>
            </w:r>
            <w:r w:rsidRPr="00D71D00">
              <w:rPr>
                <w:rFonts w:ascii="Lato" w:hAnsi="Lato" w:cs="Lato"/>
              </w:rPr>
              <w:t>........</w:t>
            </w:r>
            <w:r w:rsidR="00D71D00">
              <w:rPr>
                <w:rFonts w:ascii="Lato" w:hAnsi="Lato" w:cs="Lato"/>
              </w:rPr>
              <w:t>................................</w:t>
            </w:r>
          </w:p>
        </w:tc>
        <w:tc>
          <w:tcPr>
            <w:tcW w:w="582" w:type="dxa"/>
            <w:vAlign w:val="center"/>
          </w:tcPr>
          <w:p w:rsidR="00511412" w:rsidRPr="00D71D00" w:rsidRDefault="005D1317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1</w:t>
            </w:r>
          </w:p>
        </w:tc>
      </w:tr>
      <w:tr w:rsidR="00511412" w:rsidRPr="00D71D00" w:rsidTr="00CA5696">
        <w:trPr>
          <w:trHeight w:val="418"/>
        </w:trPr>
        <w:tc>
          <w:tcPr>
            <w:tcW w:w="8472" w:type="dxa"/>
            <w:vAlign w:val="center"/>
          </w:tcPr>
          <w:p w:rsidR="00511412" w:rsidRPr="00D71D00" w:rsidRDefault="00511412" w:rsidP="00CA0FA5">
            <w:pPr>
              <w:pStyle w:val="Prrafodelista"/>
              <w:numPr>
                <w:ilvl w:val="0"/>
                <w:numId w:val="23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s e Instructivos de llenado...…………………………………….</w:t>
            </w:r>
            <w:r w:rsidR="0071648C" w:rsidRPr="00D71D00">
              <w:rPr>
                <w:rFonts w:ascii="Lato" w:hAnsi="Lato" w:cs="Lato"/>
              </w:rPr>
              <w:t>..</w:t>
            </w:r>
            <w:r w:rsidR="00D71D00">
              <w:rPr>
                <w:rFonts w:ascii="Lato" w:hAnsi="Lato" w:cs="Lato"/>
              </w:rPr>
              <w:t>................</w:t>
            </w:r>
          </w:p>
        </w:tc>
        <w:tc>
          <w:tcPr>
            <w:tcW w:w="582" w:type="dxa"/>
            <w:vAlign w:val="center"/>
          </w:tcPr>
          <w:p w:rsidR="00511412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5D1317" w:rsidRPr="00D71D00">
              <w:rPr>
                <w:rFonts w:ascii="Lato" w:hAnsi="Lato" w:cs="Lato"/>
              </w:rPr>
              <w:t>2</w:t>
            </w:r>
          </w:p>
        </w:tc>
      </w:tr>
      <w:tr w:rsidR="00A9753B" w:rsidRPr="00D71D00" w:rsidTr="00CA5696">
        <w:trPr>
          <w:trHeight w:val="418"/>
        </w:trPr>
        <w:tc>
          <w:tcPr>
            <w:tcW w:w="8472" w:type="dxa"/>
            <w:vAlign w:val="center"/>
          </w:tcPr>
          <w:p w:rsidR="00A9753B" w:rsidRPr="00D71D00" w:rsidRDefault="00A9753B" w:rsidP="00A9753B">
            <w:pPr>
              <w:pStyle w:val="Prrafodelista"/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 Guía de Valija……………………………………………………</w:t>
            </w:r>
            <w:r w:rsidR="00D71D00">
              <w:rPr>
                <w:rFonts w:ascii="Lato" w:hAnsi="Lato" w:cs="Lato"/>
              </w:rPr>
              <w:t>…………………..</w:t>
            </w:r>
          </w:p>
        </w:tc>
        <w:tc>
          <w:tcPr>
            <w:tcW w:w="582" w:type="dxa"/>
            <w:vAlign w:val="center"/>
          </w:tcPr>
          <w:p w:rsidR="00A9753B" w:rsidRPr="00D71D00" w:rsidRDefault="0071648C" w:rsidP="00CA5696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5D1317" w:rsidRPr="00D71D00">
              <w:rPr>
                <w:rFonts w:ascii="Lato" w:hAnsi="Lato" w:cs="Lato"/>
              </w:rPr>
              <w:t>2</w:t>
            </w:r>
          </w:p>
        </w:tc>
      </w:tr>
      <w:tr w:rsidR="00C42D30" w:rsidRPr="00D71D00" w:rsidTr="00F4778C">
        <w:trPr>
          <w:trHeight w:val="349"/>
        </w:trPr>
        <w:tc>
          <w:tcPr>
            <w:tcW w:w="8472" w:type="dxa"/>
            <w:vAlign w:val="center"/>
          </w:tcPr>
          <w:p w:rsidR="00C42D30" w:rsidRPr="00690785" w:rsidRDefault="00690785" w:rsidP="00690785">
            <w:pPr>
              <w:ind w:left="720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  <w:i/>
              </w:rPr>
              <w:t xml:space="preserve">OPC-P004 </w:t>
            </w:r>
            <w:r w:rsidR="00C42D30" w:rsidRPr="00690785">
              <w:rPr>
                <w:rFonts w:ascii="Lato" w:hAnsi="Lato" w:cs="Lato"/>
                <w:b/>
                <w:i/>
              </w:rPr>
              <w:t>Correspondencia y Mensajería</w:t>
            </w:r>
            <w:proofErr w:type="gramStart"/>
            <w:r>
              <w:rPr>
                <w:rFonts w:ascii="Lato" w:hAnsi="Lato" w:cs="Lato"/>
                <w:b/>
                <w:i/>
              </w:rPr>
              <w:t>..</w:t>
            </w:r>
            <w:proofErr w:type="gramEnd"/>
            <w:r w:rsidR="00C42D30" w:rsidRPr="00690785">
              <w:rPr>
                <w:rFonts w:ascii="Lato" w:hAnsi="Lato" w:cs="Lato"/>
              </w:rPr>
              <w:t>………………………………</w:t>
            </w:r>
            <w:r w:rsidR="00D71D00" w:rsidRPr="00690785">
              <w:rPr>
                <w:rFonts w:ascii="Lato" w:hAnsi="Lato" w:cs="Lato"/>
              </w:rPr>
              <w:t>……………………….</w:t>
            </w:r>
          </w:p>
        </w:tc>
        <w:tc>
          <w:tcPr>
            <w:tcW w:w="582" w:type="dxa"/>
            <w:vAlign w:val="center"/>
          </w:tcPr>
          <w:p w:rsidR="00C42D30" w:rsidRPr="00D71D00" w:rsidRDefault="00C444DD" w:rsidP="001022D1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3</w:t>
            </w:r>
          </w:p>
        </w:tc>
      </w:tr>
      <w:tr w:rsidR="00C42D30" w:rsidRPr="00D71D00" w:rsidTr="00F4778C">
        <w:trPr>
          <w:trHeight w:val="411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Objetivo…………………........................................................................</w:t>
            </w:r>
            <w:r w:rsidR="00D71D00">
              <w:rPr>
                <w:rFonts w:ascii="Lato" w:hAnsi="Lato" w:cs="Lato"/>
              </w:rPr>
              <w:t>..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71648C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3</w:t>
            </w:r>
          </w:p>
        </w:tc>
      </w:tr>
      <w:tr w:rsidR="00C42D30" w:rsidRPr="00D71D00" w:rsidTr="00F4778C">
        <w:trPr>
          <w:trHeight w:val="414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Partes que Intervienen.…..………………………………………………</w:t>
            </w:r>
            <w:r w:rsidR="00D71D00">
              <w:rPr>
                <w:rFonts w:ascii="Lato" w:hAnsi="Lato" w:cs="Lato"/>
              </w:rPr>
              <w:t>……………………</w:t>
            </w:r>
          </w:p>
        </w:tc>
        <w:tc>
          <w:tcPr>
            <w:tcW w:w="582" w:type="dxa"/>
            <w:vAlign w:val="center"/>
          </w:tcPr>
          <w:p w:rsidR="00C42D30" w:rsidRPr="00D71D00" w:rsidRDefault="0071648C" w:rsidP="008A704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3</w:t>
            </w:r>
          </w:p>
        </w:tc>
      </w:tr>
      <w:tr w:rsidR="00C42D30" w:rsidRPr="00D71D00" w:rsidTr="00F4778C">
        <w:trPr>
          <w:trHeight w:val="420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Alcance……...........................................................................................</w:t>
            </w:r>
            <w:r w:rsidR="00D71D00">
              <w:rPr>
                <w:rFonts w:ascii="Lato" w:hAnsi="Lato" w:cs="Lato"/>
              </w:rPr>
              <w:t>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71648C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4</w:t>
            </w:r>
          </w:p>
        </w:tc>
      </w:tr>
      <w:tr w:rsidR="00C42D30" w:rsidRPr="00D71D00" w:rsidTr="00F4778C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Políticas </w:t>
            </w:r>
            <w:r w:rsidR="0071648C" w:rsidRPr="00D71D00">
              <w:rPr>
                <w:rFonts w:ascii="Lato" w:hAnsi="Lato" w:cs="Lato"/>
              </w:rPr>
              <w:t>de Operación………………………...</w:t>
            </w:r>
            <w:r w:rsidRPr="00D71D00">
              <w:rPr>
                <w:rFonts w:ascii="Lato" w:hAnsi="Lato" w:cs="Lato"/>
              </w:rPr>
              <w:t>……………………..……</w:t>
            </w:r>
            <w:r w:rsidR="00D71D00">
              <w:rPr>
                <w:rFonts w:ascii="Lato" w:hAnsi="Lato" w:cs="Lato"/>
              </w:rPr>
              <w:t>…………………..</w:t>
            </w:r>
          </w:p>
        </w:tc>
        <w:tc>
          <w:tcPr>
            <w:tcW w:w="582" w:type="dxa"/>
            <w:vAlign w:val="center"/>
          </w:tcPr>
          <w:p w:rsidR="00C42D30" w:rsidRPr="00D71D00" w:rsidRDefault="0071648C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4</w:t>
            </w:r>
          </w:p>
        </w:tc>
      </w:tr>
      <w:tr w:rsidR="00C42D30" w:rsidRPr="00D71D00" w:rsidTr="00F4778C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escripción del Procedimiento….………………………………………</w:t>
            </w:r>
            <w:r w:rsidR="0071648C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</w:t>
            </w:r>
          </w:p>
        </w:tc>
        <w:tc>
          <w:tcPr>
            <w:tcW w:w="582" w:type="dxa"/>
            <w:vAlign w:val="center"/>
          </w:tcPr>
          <w:p w:rsidR="00C42D30" w:rsidRPr="00D71D00" w:rsidRDefault="00C444DD" w:rsidP="007164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5</w:t>
            </w:r>
          </w:p>
        </w:tc>
      </w:tr>
      <w:tr w:rsidR="00C42D30" w:rsidRPr="00D71D00" w:rsidTr="00F4778C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E972B1">
            <w:pPr>
              <w:pStyle w:val="Prrafodelista"/>
              <w:tabs>
                <w:tab w:val="left" w:pos="426"/>
              </w:tabs>
              <w:ind w:left="1418" w:right="-1101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iagrama de Flujo………..…………………………………………..........</w:t>
            </w:r>
            <w:r w:rsidR="00D71D00">
              <w:rPr>
                <w:rFonts w:ascii="Lato" w:hAnsi="Lato" w:cs="Lato"/>
              </w:rPr>
              <w:t>......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585479" w:rsidP="008A7048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6</w:t>
            </w:r>
          </w:p>
        </w:tc>
      </w:tr>
      <w:tr w:rsidR="00C42D30" w:rsidRPr="00D71D00" w:rsidTr="00F4778C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9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s e Instructivos de llenado...…………………………………….</w:t>
            </w:r>
            <w:r w:rsidR="0071648C" w:rsidRPr="00D71D00">
              <w:rPr>
                <w:rFonts w:ascii="Lato" w:hAnsi="Lato" w:cs="Lato"/>
              </w:rPr>
              <w:t>..</w:t>
            </w:r>
            <w:r w:rsidR="00D71D00">
              <w:rPr>
                <w:rFonts w:ascii="Lato" w:hAnsi="Lato" w:cs="Lato"/>
              </w:rPr>
              <w:t>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71648C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7</w:t>
            </w:r>
          </w:p>
        </w:tc>
      </w:tr>
      <w:tr w:rsidR="00A9753B" w:rsidRPr="00D71D00" w:rsidTr="00F4778C">
        <w:trPr>
          <w:trHeight w:val="418"/>
        </w:trPr>
        <w:tc>
          <w:tcPr>
            <w:tcW w:w="8472" w:type="dxa"/>
            <w:vAlign w:val="center"/>
          </w:tcPr>
          <w:p w:rsidR="00A9753B" w:rsidRPr="00D71D00" w:rsidRDefault="00A9753B" w:rsidP="00A9753B">
            <w:pPr>
              <w:pStyle w:val="Prrafodelista"/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. Guía de Envío</w:t>
            </w:r>
            <w:r w:rsidR="00B34908" w:rsidRPr="00D71D00">
              <w:rPr>
                <w:rFonts w:ascii="Lato" w:hAnsi="Lato" w:cs="Lato"/>
              </w:rPr>
              <w:t>, Oficialía de Partes Común</w:t>
            </w:r>
            <w:r w:rsidRPr="00D71D00">
              <w:rPr>
                <w:rFonts w:ascii="Lato" w:hAnsi="Lato" w:cs="Lato"/>
              </w:rPr>
              <w:t>……………………</w:t>
            </w:r>
            <w:r w:rsidR="00D71D00">
              <w:rPr>
                <w:rFonts w:ascii="Lato" w:hAnsi="Lato" w:cs="Lato"/>
              </w:rPr>
              <w:t>………..</w:t>
            </w:r>
          </w:p>
        </w:tc>
        <w:tc>
          <w:tcPr>
            <w:tcW w:w="582" w:type="dxa"/>
            <w:vAlign w:val="center"/>
          </w:tcPr>
          <w:p w:rsidR="00A9753B" w:rsidRPr="00D71D00" w:rsidRDefault="00C444DD" w:rsidP="007164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3</w:t>
            </w:r>
            <w:r w:rsidR="001022D1">
              <w:rPr>
                <w:rFonts w:ascii="Lato" w:hAnsi="Lato" w:cs="Lato"/>
              </w:rPr>
              <w:t>7</w:t>
            </w:r>
          </w:p>
        </w:tc>
      </w:tr>
      <w:tr w:rsidR="00A9753B" w:rsidRPr="00D71D00" w:rsidTr="00F4778C">
        <w:trPr>
          <w:trHeight w:val="418"/>
        </w:trPr>
        <w:tc>
          <w:tcPr>
            <w:tcW w:w="8472" w:type="dxa"/>
            <w:vAlign w:val="center"/>
          </w:tcPr>
          <w:p w:rsidR="00A9753B" w:rsidRPr="00D71D00" w:rsidRDefault="00B34908" w:rsidP="00A9753B">
            <w:pPr>
              <w:pStyle w:val="Prrafodelista"/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. Mensajería y Paquetería, Guía de Envío……………………</w:t>
            </w:r>
            <w:r w:rsidR="00D71D00">
              <w:rPr>
                <w:rFonts w:ascii="Lato" w:hAnsi="Lato" w:cs="Lato"/>
              </w:rPr>
              <w:t>…………..</w:t>
            </w:r>
          </w:p>
        </w:tc>
        <w:tc>
          <w:tcPr>
            <w:tcW w:w="582" w:type="dxa"/>
            <w:vAlign w:val="center"/>
          </w:tcPr>
          <w:p w:rsidR="00A9753B" w:rsidRPr="00D71D00" w:rsidRDefault="00865C0D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3</w:t>
            </w:r>
            <w:r w:rsidR="003C642F">
              <w:rPr>
                <w:rFonts w:ascii="Lato" w:hAnsi="Lato" w:cs="Lato"/>
              </w:rPr>
              <w:t>8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690785" w:rsidRDefault="00690785" w:rsidP="00516DCA">
            <w:pPr>
              <w:ind w:left="720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  <w:i/>
              </w:rPr>
              <w:t>OPC-P005</w:t>
            </w:r>
            <w:r w:rsidR="00516DCA">
              <w:rPr>
                <w:rFonts w:ascii="Lato" w:hAnsi="Lato" w:cs="Lato"/>
                <w:b/>
                <w:i/>
              </w:rPr>
              <w:t xml:space="preserve"> </w:t>
            </w:r>
            <w:r w:rsidR="00C42D30" w:rsidRPr="00690785">
              <w:rPr>
                <w:rFonts w:ascii="Lato" w:hAnsi="Lato" w:cs="Lato"/>
                <w:b/>
                <w:i/>
              </w:rPr>
              <w:t>Cancelación de Inicios</w:t>
            </w:r>
            <w:r w:rsidR="00C42D30" w:rsidRPr="00690785">
              <w:rPr>
                <w:rFonts w:ascii="Lato" w:hAnsi="Lato" w:cs="Lato"/>
              </w:rPr>
              <w:t>…</w:t>
            </w:r>
            <w:r w:rsidR="00516DCA">
              <w:rPr>
                <w:rFonts w:ascii="Lato" w:hAnsi="Lato" w:cs="Lato"/>
              </w:rPr>
              <w:t>…</w:t>
            </w:r>
            <w:r w:rsidR="00C42D30" w:rsidRPr="00690785">
              <w:rPr>
                <w:rFonts w:ascii="Lato" w:hAnsi="Lato" w:cs="Lato"/>
              </w:rPr>
              <w:t>………………………………………</w:t>
            </w:r>
            <w:r w:rsidR="00D71D00" w:rsidRPr="00690785">
              <w:rPr>
                <w:rFonts w:ascii="Lato" w:hAnsi="Lato" w:cs="Lato"/>
              </w:rPr>
              <w:t>………………………..</w:t>
            </w:r>
          </w:p>
        </w:tc>
        <w:tc>
          <w:tcPr>
            <w:tcW w:w="582" w:type="dxa"/>
            <w:vAlign w:val="center"/>
          </w:tcPr>
          <w:p w:rsidR="00C42D30" w:rsidRPr="00D71D00" w:rsidRDefault="003C642F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39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Objetivo……………………….........................................................</w:t>
            </w:r>
            <w:r w:rsidR="00585479" w:rsidRPr="00D71D00">
              <w:rPr>
                <w:rFonts w:ascii="Lato" w:hAnsi="Lato" w:cs="Lato"/>
              </w:rPr>
              <w:t>.......</w:t>
            </w:r>
            <w:r w:rsidRPr="00D71D00">
              <w:rPr>
                <w:rFonts w:ascii="Lato" w:hAnsi="Lato" w:cs="Lato"/>
              </w:rPr>
              <w:t>..</w:t>
            </w:r>
            <w:r w:rsidR="00D71D00">
              <w:rPr>
                <w:rFonts w:ascii="Lato" w:hAnsi="Lato" w:cs="Lato"/>
              </w:rPr>
              <w:t>.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3C642F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39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Partes que Intervienen.…..…………………………………………………</w:t>
            </w:r>
            <w:r w:rsidR="00D71D00">
              <w:rPr>
                <w:rFonts w:ascii="Lato" w:hAnsi="Lato" w:cs="Lato"/>
              </w:rPr>
              <w:t>…………………</w:t>
            </w:r>
          </w:p>
        </w:tc>
        <w:tc>
          <w:tcPr>
            <w:tcW w:w="582" w:type="dxa"/>
            <w:vAlign w:val="center"/>
          </w:tcPr>
          <w:p w:rsidR="00C42D30" w:rsidRPr="00D71D00" w:rsidRDefault="003C642F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39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Alcance……...................................................................................</w:t>
            </w:r>
            <w:r w:rsidR="00585479" w:rsidRPr="00D71D00">
              <w:rPr>
                <w:rFonts w:ascii="Lato" w:hAnsi="Lato" w:cs="Lato"/>
              </w:rPr>
              <w:t>........</w:t>
            </w:r>
            <w:r w:rsidR="00D71D00">
              <w:rPr>
                <w:rFonts w:ascii="Lato" w:hAnsi="Lato" w:cs="Lato"/>
              </w:rPr>
              <w:t>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3C642F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39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 xml:space="preserve">Políticas </w:t>
            </w:r>
            <w:r w:rsidR="0071648C" w:rsidRPr="00D71D00">
              <w:rPr>
                <w:rFonts w:ascii="Lato" w:hAnsi="Lato" w:cs="Lato"/>
              </w:rPr>
              <w:t>de Operación……………………….</w:t>
            </w:r>
            <w:r w:rsidRPr="00D71D00">
              <w:rPr>
                <w:rFonts w:ascii="Lato" w:hAnsi="Lato" w:cs="Lato"/>
              </w:rPr>
              <w:t>….…………………………</w:t>
            </w:r>
            <w:r w:rsidR="00D71D00">
              <w:rPr>
                <w:rFonts w:ascii="Lato" w:hAnsi="Lato" w:cs="Lato"/>
              </w:rPr>
              <w:t>…………………..</w:t>
            </w:r>
          </w:p>
        </w:tc>
        <w:tc>
          <w:tcPr>
            <w:tcW w:w="582" w:type="dxa"/>
            <w:vAlign w:val="center"/>
          </w:tcPr>
          <w:p w:rsidR="00C42D30" w:rsidRPr="00D71D00" w:rsidRDefault="003C642F" w:rsidP="00F4778C">
            <w:pPr>
              <w:jc w:val="right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40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escripción del Procedimiento….…………………………………..</w:t>
            </w:r>
            <w:r w:rsidR="00585479" w:rsidRPr="00D71D00">
              <w:rPr>
                <w:rFonts w:ascii="Lato" w:hAnsi="Lato" w:cs="Lato"/>
              </w:rPr>
              <w:t>……</w:t>
            </w:r>
            <w:r w:rsidR="00D71D00">
              <w:rPr>
                <w:rFonts w:ascii="Lato" w:hAnsi="Lato" w:cs="Lato"/>
              </w:rPr>
              <w:t>……………….</w:t>
            </w:r>
          </w:p>
        </w:tc>
        <w:tc>
          <w:tcPr>
            <w:tcW w:w="582" w:type="dxa"/>
            <w:vAlign w:val="center"/>
          </w:tcPr>
          <w:p w:rsidR="00C42D30" w:rsidRPr="00D71D00" w:rsidRDefault="00E972B1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4</w:t>
            </w:r>
            <w:r w:rsidR="003C642F">
              <w:rPr>
                <w:rFonts w:ascii="Lato" w:hAnsi="Lato" w:cs="Lato"/>
              </w:rPr>
              <w:t>1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E972B1">
            <w:pPr>
              <w:pStyle w:val="Prrafodelista"/>
              <w:tabs>
                <w:tab w:val="left" w:pos="426"/>
              </w:tabs>
              <w:ind w:left="1418" w:right="-1101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Diagrama de Flujo………..………………………………………….............</w:t>
            </w:r>
            <w:r w:rsidR="00D71D00">
              <w:rPr>
                <w:rFonts w:ascii="Lato" w:hAnsi="Lato" w:cs="Lato"/>
              </w:rPr>
              <w:t>......................</w:t>
            </w:r>
          </w:p>
        </w:tc>
        <w:tc>
          <w:tcPr>
            <w:tcW w:w="582" w:type="dxa"/>
            <w:vAlign w:val="center"/>
          </w:tcPr>
          <w:p w:rsidR="00C42D30" w:rsidRPr="00D71D00" w:rsidRDefault="00E972B1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4</w:t>
            </w:r>
            <w:r w:rsidR="003C642F">
              <w:rPr>
                <w:rFonts w:ascii="Lato" w:hAnsi="Lato" w:cs="Lato"/>
              </w:rPr>
              <w:t>2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CA0FA5">
            <w:pPr>
              <w:pStyle w:val="Prrafodelista"/>
              <w:numPr>
                <w:ilvl w:val="0"/>
                <w:numId w:val="24"/>
              </w:numPr>
              <w:ind w:left="1418" w:hanging="284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s e Instructivos de Llenado………………………………………</w:t>
            </w:r>
            <w:r w:rsidR="00D71D00">
              <w:rPr>
                <w:rFonts w:ascii="Lato" w:hAnsi="Lato" w:cs="Lato"/>
              </w:rPr>
              <w:t>……………..</w:t>
            </w:r>
          </w:p>
        </w:tc>
        <w:tc>
          <w:tcPr>
            <w:tcW w:w="582" w:type="dxa"/>
            <w:vAlign w:val="center"/>
          </w:tcPr>
          <w:p w:rsidR="00C42D30" w:rsidRPr="00D71D00" w:rsidRDefault="00E972B1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4</w:t>
            </w:r>
            <w:r w:rsidR="003C642F">
              <w:rPr>
                <w:rFonts w:ascii="Lato" w:hAnsi="Lato" w:cs="Lato"/>
              </w:rPr>
              <w:t>3</w:t>
            </w:r>
          </w:p>
        </w:tc>
      </w:tr>
      <w:tr w:rsidR="00B34908" w:rsidRPr="00D71D00" w:rsidTr="00585479">
        <w:trPr>
          <w:trHeight w:val="418"/>
        </w:trPr>
        <w:tc>
          <w:tcPr>
            <w:tcW w:w="8472" w:type="dxa"/>
            <w:vAlign w:val="center"/>
          </w:tcPr>
          <w:p w:rsidR="00B34908" w:rsidRPr="00D71D00" w:rsidRDefault="00B34908" w:rsidP="00B34908">
            <w:pPr>
              <w:pStyle w:val="Prrafodelista"/>
              <w:ind w:left="1418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Formato. Solicitud al Departamento de Informática de la Unidad de Apoyo…………………………………………………………………………</w:t>
            </w:r>
            <w:r w:rsidR="00D71D00">
              <w:rPr>
                <w:rFonts w:ascii="Lato" w:hAnsi="Lato" w:cs="Lato"/>
              </w:rPr>
              <w:t>……………………….</w:t>
            </w:r>
          </w:p>
        </w:tc>
        <w:tc>
          <w:tcPr>
            <w:tcW w:w="582" w:type="dxa"/>
            <w:vAlign w:val="center"/>
          </w:tcPr>
          <w:p w:rsidR="00B34908" w:rsidRPr="00D71D00" w:rsidRDefault="00E972B1" w:rsidP="00F4778C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4</w:t>
            </w:r>
            <w:r w:rsidR="003C642F">
              <w:rPr>
                <w:rFonts w:ascii="Lato" w:hAnsi="Lato" w:cs="Lato"/>
              </w:rPr>
              <w:t>3</w:t>
            </w:r>
          </w:p>
        </w:tc>
      </w:tr>
      <w:tr w:rsidR="00C42D30" w:rsidRPr="00D71D00" w:rsidTr="00585479">
        <w:trPr>
          <w:trHeight w:val="418"/>
        </w:trPr>
        <w:tc>
          <w:tcPr>
            <w:tcW w:w="8472" w:type="dxa"/>
            <w:vAlign w:val="center"/>
          </w:tcPr>
          <w:p w:rsidR="00C42D30" w:rsidRPr="00D71D00" w:rsidRDefault="00C42D30" w:rsidP="00E055A5">
            <w:pPr>
              <w:pStyle w:val="Prrafodelista"/>
              <w:numPr>
                <w:ilvl w:val="0"/>
                <w:numId w:val="19"/>
              </w:numPr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  <w:b/>
              </w:rPr>
              <w:t xml:space="preserve">Disposiciones </w:t>
            </w:r>
            <w:r w:rsidR="00E055A5">
              <w:rPr>
                <w:rFonts w:ascii="Lato" w:hAnsi="Lato" w:cs="Lato"/>
                <w:b/>
              </w:rPr>
              <w:t>Complementarias</w:t>
            </w:r>
            <w:r w:rsidRPr="00D71D00">
              <w:rPr>
                <w:rFonts w:ascii="Lato" w:hAnsi="Lato" w:cs="Lato"/>
              </w:rPr>
              <w:t>……………………………………</w:t>
            </w:r>
            <w:r w:rsidR="00585479" w:rsidRPr="00D71D00">
              <w:rPr>
                <w:rFonts w:ascii="Lato" w:hAnsi="Lato" w:cs="Lato"/>
              </w:rPr>
              <w:t>…</w:t>
            </w:r>
            <w:r w:rsidR="00D71D00">
              <w:rPr>
                <w:rFonts w:ascii="Lato" w:hAnsi="Lato" w:cs="Lato"/>
              </w:rPr>
              <w:t>…………………….</w:t>
            </w:r>
          </w:p>
        </w:tc>
        <w:tc>
          <w:tcPr>
            <w:tcW w:w="582" w:type="dxa"/>
            <w:vAlign w:val="center"/>
          </w:tcPr>
          <w:p w:rsidR="00C42D30" w:rsidRPr="00D71D00" w:rsidRDefault="00E972B1" w:rsidP="00516DCA">
            <w:pPr>
              <w:jc w:val="right"/>
              <w:rPr>
                <w:rFonts w:ascii="Lato" w:hAnsi="Lato" w:cs="Lato"/>
              </w:rPr>
            </w:pPr>
            <w:r w:rsidRPr="00D71D00">
              <w:rPr>
                <w:rFonts w:ascii="Lato" w:hAnsi="Lato" w:cs="Lato"/>
              </w:rPr>
              <w:t>4</w:t>
            </w:r>
            <w:r w:rsidR="00BE2E78">
              <w:rPr>
                <w:rFonts w:ascii="Lato" w:hAnsi="Lato" w:cs="Lato"/>
              </w:rPr>
              <w:t>5</w:t>
            </w:r>
          </w:p>
        </w:tc>
      </w:tr>
    </w:tbl>
    <w:p w:rsidR="000B783D" w:rsidRDefault="000B783D" w:rsidP="00D863AD">
      <w:pPr>
        <w:spacing w:after="0"/>
        <w:jc w:val="both"/>
        <w:rPr>
          <w:rFonts w:ascii="Arial" w:hAnsi="Arial" w:cs="Arial"/>
          <w:b/>
          <w:color w:val="663300"/>
          <w:sz w:val="28"/>
          <w:szCs w:val="56"/>
        </w:rPr>
      </w:pPr>
    </w:p>
    <w:p w:rsidR="007C0D5C" w:rsidRDefault="007C0D5C" w:rsidP="007C0D5C">
      <w:pPr>
        <w:pStyle w:val="Prrafodelista"/>
        <w:spacing w:after="0"/>
        <w:ind w:left="567"/>
        <w:jc w:val="both"/>
        <w:rPr>
          <w:rFonts w:ascii="Lato" w:hAnsi="Lato" w:cs="Lato"/>
          <w:b/>
          <w:sz w:val="24"/>
          <w:szCs w:val="56"/>
        </w:rPr>
      </w:pPr>
    </w:p>
    <w:p w:rsidR="008A1B93" w:rsidRPr="00496892" w:rsidRDefault="00E73257" w:rsidP="00CA0FA5">
      <w:pPr>
        <w:pStyle w:val="Prrafodelista"/>
        <w:numPr>
          <w:ilvl w:val="0"/>
          <w:numId w:val="25"/>
        </w:numPr>
        <w:spacing w:after="0"/>
        <w:ind w:left="567" w:hanging="283"/>
        <w:jc w:val="both"/>
        <w:rPr>
          <w:rFonts w:ascii="Lato" w:hAnsi="Lato" w:cs="Lato"/>
          <w:b/>
          <w:sz w:val="24"/>
          <w:szCs w:val="56"/>
        </w:rPr>
      </w:pPr>
      <w:r w:rsidRPr="00496892">
        <w:rPr>
          <w:rFonts w:ascii="Lato" w:hAnsi="Lato" w:cs="Lato"/>
          <w:b/>
          <w:sz w:val="24"/>
          <w:szCs w:val="56"/>
        </w:rPr>
        <w:t>Introducción</w:t>
      </w:r>
    </w:p>
    <w:p w:rsidR="000150ED" w:rsidRDefault="000150ED" w:rsidP="00371EFB">
      <w:pPr>
        <w:spacing w:after="0"/>
        <w:jc w:val="both"/>
        <w:rPr>
          <w:rFonts w:ascii="Arial" w:hAnsi="Arial" w:cs="Arial"/>
          <w:szCs w:val="56"/>
        </w:rPr>
      </w:pPr>
    </w:p>
    <w:p w:rsidR="001B3D23" w:rsidRPr="00496892" w:rsidRDefault="00E60E66" w:rsidP="00371EFB">
      <w:pPr>
        <w:spacing w:after="0"/>
        <w:jc w:val="both"/>
        <w:rPr>
          <w:rFonts w:ascii="Lato" w:hAnsi="Lato" w:cs="Lato"/>
          <w:color w:val="000000"/>
        </w:rPr>
      </w:pPr>
      <w:r w:rsidRPr="00496892">
        <w:rPr>
          <w:rFonts w:ascii="Lato" w:hAnsi="Lato" w:cs="Lato"/>
          <w:szCs w:val="56"/>
        </w:rPr>
        <w:tab/>
        <w:t>El Poder Judicial es el poder responsable de admin</w:t>
      </w:r>
      <w:r w:rsidR="00C0443D" w:rsidRPr="00496892">
        <w:rPr>
          <w:rFonts w:ascii="Lato" w:hAnsi="Lato" w:cs="Lato"/>
          <w:szCs w:val="56"/>
        </w:rPr>
        <w:t>istrar la justicia en el Estado,</w:t>
      </w:r>
      <w:r w:rsidR="00C0443D" w:rsidRPr="00496892">
        <w:rPr>
          <w:rFonts w:ascii="Lato" w:hAnsi="Lato" w:cs="Lato"/>
          <w:color w:val="000000"/>
        </w:rPr>
        <w:t xml:space="preserve"> mediante la aplicación de las normas jurídicas para la resolución de conflictos; es por ello, que su primordial preocupación es brindar éste servicio </w:t>
      </w:r>
      <w:r w:rsidR="001B3D23" w:rsidRPr="00496892">
        <w:rPr>
          <w:rFonts w:ascii="Lato" w:hAnsi="Lato" w:cs="Lato"/>
          <w:color w:val="000000"/>
        </w:rPr>
        <w:t>con mayor eficiencia</w:t>
      </w:r>
      <w:r w:rsidR="00A86424" w:rsidRPr="00496892">
        <w:rPr>
          <w:rFonts w:ascii="Lato" w:hAnsi="Lato" w:cs="Lato"/>
          <w:color w:val="000000"/>
        </w:rPr>
        <w:t xml:space="preserve">. </w:t>
      </w:r>
    </w:p>
    <w:p w:rsidR="001B3D23" w:rsidRPr="00496892" w:rsidRDefault="001B3D23" w:rsidP="00371EFB">
      <w:pPr>
        <w:spacing w:after="0"/>
        <w:jc w:val="both"/>
        <w:rPr>
          <w:rFonts w:ascii="Lato" w:hAnsi="Lato" w:cs="Lato"/>
          <w:color w:val="000000"/>
        </w:rPr>
      </w:pPr>
    </w:p>
    <w:p w:rsidR="00A86424" w:rsidRPr="00496892" w:rsidRDefault="001B3D23" w:rsidP="00371EFB">
      <w:pPr>
        <w:spacing w:after="0"/>
        <w:jc w:val="both"/>
        <w:rPr>
          <w:rFonts w:ascii="Lato" w:hAnsi="Lato" w:cs="Lato"/>
          <w:szCs w:val="56"/>
        </w:rPr>
      </w:pPr>
      <w:r w:rsidRPr="00496892">
        <w:rPr>
          <w:rFonts w:ascii="Lato" w:hAnsi="Lato" w:cs="Lato"/>
          <w:color w:val="000000"/>
        </w:rPr>
        <w:tab/>
      </w:r>
      <w:r w:rsidR="00A86424" w:rsidRPr="00496892">
        <w:rPr>
          <w:rFonts w:ascii="Lato" w:hAnsi="Lato" w:cs="Lato"/>
          <w:color w:val="000000"/>
        </w:rPr>
        <w:t>En</w:t>
      </w:r>
      <w:r w:rsidR="00CD2665" w:rsidRPr="00496892">
        <w:rPr>
          <w:rFonts w:ascii="Lato" w:hAnsi="Lato" w:cs="Lato"/>
          <w:color w:val="000000"/>
        </w:rPr>
        <w:t xml:space="preserve"> u</w:t>
      </w:r>
      <w:r w:rsidR="0031307E" w:rsidRPr="00496892">
        <w:rPr>
          <w:rFonts w:ascii="Lato" w:hAnsi="Lato" w:cs="Lato"/>
          <w:color w:val="000000"/>
        </w:rPr>
        <w:t>na sociedad</w:t>
      </w:r>
      <w:r w:rsidR="00CD2665" w:rsidRPr="00496892">
        <w:rPr>
          <w:rFonts w:ascii="Lato" w:hAnsi="Lato" w:cs="Lato"/>
          <w:color w:val="000000"/>
        </w:rPr>
        <w:t xml:space="preserve"> marcada por la </w:t>
      </w:r>
      <w:r w:rsidR="00320BA9" w:rsidRPr="00496892">
        <w:rPr>
          <w:rFonts w:ascii="Lato" w:hAnsi="Lato" w:cs="Lato"/>
          <w:szCs w:val="56"/>
        </w:rPr>
        <w:t>moderni</w:t>
      </w:r>
      <w:r w:rsidR="00CD2665" w:rsidRPr="00496892">
        <w:rPr>
          <w:rFonts w:ascii="Lato" w:hAnsi="Lato" w:cs="Lato"/>
          <w:szCs w:val="56"/>
        </w:rPr>
        <w:t>zación en todos sus ámbitos</w:t>
      </w:r>
      <w:r w:rsidR="00C0443D" w:rsidRPr="00496892">
        <w:rPr>
          <w:rFonts w:ascii="Lato" w:hAnsi="Lato" w:cs="Lato"/>
          <w:szCs w:val="56"/>
        </w:rPr>
        <w:t>,</w:t>
      </w:r>
      <w:r w:rsidR="006A0B75" w:rsidRPr="00496892">
        <w:rPr>
          <w:rFonts w:ascii="Lato" w:hAnsi="Lato" w:cs="Lato"/>
          <w:szCs w:val="56"/>
        </w:rPr>
        <w:t xml:space="preserve"> donde</w:t>
      </w:r>
      <w:r w:rsidR="003D7BC4" w:rsidRPr="00496892">
        <w:rPr>
          <w:rFonts w:ascii="Lato" w:hAnsi="Lato" w:cs="Lato"/>
          <w:szCs w:val="56"/>
        </w:rPr>
        <w:t xml:space="preserve"> lo económico, social, político y cultural se interrelacionan, avanzan a ritmos desiguales hasta terminar por configurar la </w:t>
      </w:r>
      <w:r w:rsidR="006A0B75" w:rsidRPr="00496892">
        <w:rPr>
          <w:rFonts w:ascii="Lato" w:hAnsi="Lato" w:cs="Lato"/>
          <w:szCs w:val="56"/>
        </w:rPr>
        <w:t>sociedad moderna</w:t>
      </w:r>
      <w:r w:rsidR="00A86424" w:rsidRPr="00496892">
        <w:rPr>
          <w:rFonts w:ascii="Lato" w:hAnsi="Lato" w:cs="Lato"/>
          <w:szCs w:val="56"/>
        </w:rPr>
        <w:t xml:space="preserve"> que hoy conocemos</w:t>
      </w:r>
      <w:r w:rsidR="002E2255">
        <w:rPr>
          <w:rFonts w:ascii="Lato" w:hAnsi="Lato" w:cs="Lato"/>
          <w:szCs w:val="56"/>
        </w:rPr>
        <w:t>;</w:t>
      </w:r>
      <w:r w:rsidR="003D7BC4" w:rsidRPr="00496892">
        <w:rPr>
          <w:rFonts w:ascii="Lato" w:hAnsi="Lato" w:cs="Lato"/>
          <w:szCs w:val="56"/>
        </w:rPr>
        <w:t xml:space="preserve"> </w:t>
      </w:r>
      <w:r w:rsidR="00A86424" w:rsidRPr="00496892">
        <w:rPr>
          <w:rFonts w:ascii="Lato" w:hAnsi="Lato" w:cs="Lato"/>
          <w:szCs w:val="56"/>
        </w:rPr>
        <w:t>es necesario incluir la tecnología</w:t>
      </w:r>
      <w:r w:rsidR="007C0D5C">
        <w:rPr>
          <w:rFonts w:ascii="Lato" w:hAnsi="Lato" w:cs="Lato"/>
          <w:szCs w:val="56"/>
        </w:rPr>
        <w:t>,</w:t>
      </w:r>
      <w:r w:rsidR="00A86424" w:rsidRPr="00496892">
        <w:rPr>
          <w:rFonts w:ascii="Lato" w:hAnsi="Lato" w:cs="Lato"/>
          <w:szCs w:val="56"/>
        </w:rPr>
        <w:t xml:space="preserve"> </w:t>
      </w:r>
      <w:r w:rsidR="007C0D5C">
        <w:rPr>
          <w:rFonts w:ascii="Lato" w:hAnsi="Lato" w:cs="Lato"/>
          <w:szCs w:val="56"/>
        </w:rPr>
        <w:t>para adaptarnos a esta nueva forma</w:t>
      </w:r>
      <w:r w:rsidR="00A86424" w:rsidRPr="00496892">
        <w:rPr>
          <w:rFonts w:ascii="Lato" w:hAnsi="Lato" w:cs="Lato"/>
          <w:szCs w:val="56"/>
        </w:rPr>
        <w:t xml:space="preserve"> organización</w:t>
      </w:r>
      <w:r w:rsidR="007C0D5C">
        <w:rPr>
          <w:rFonts w:ascii="Lato" w:hAnsi="Lato" w:cs="Lato"/>
          <w:szCs w:val="56"/>
        </w:rPr>
        <w:t xml:space="preserve"> que actualmente se nos demanda</w:t>
      </w:r>
      <w:r w:rsidRPr="00496892">
        <w:rPr>
          <w:rFonts w:ascii="Lato" w:hAnsi="Lato" w:cs="Lato"/>
          <w:szCs w:val="56"/>
        </w:rPr>
        <w:t>, atendiendo de esta manera la necesidad de dar cumplimiento a lo establecido por la ley donde la justicia debe ser pronta y expedita</w:t>
      </w:r>
      <w:r w:rsidR="00A86424" w:rsidRPr="00496892">
        <w:rPr>
          <w:rFonts w:ascii="Lato" w:hAnsi="Lato" w:cs="Lato"/>
          <w:szCs w:val="56"/>
        </w:rPr>
        <w:t>.</w:t>
      </w:r>
    </w:p>
    <w:p w:rsidR="003D7BC4" w:rsidRPr="00496892" w:rsidRDefault="00A86424" w:rsidP="00371EFB">
      <w:pPr>
        <w:spacing w:after="0"/>
        <w:jc w:val="both"/>
        <w:rPr>
          <w:rFonts w:ascii="Lato" w:hAnsi="Lato" w:cs="Lato"/>
          <w:szCs w:val="56"/>
        </w:rPr>
      </w:pPr>
      <w:r w:rsidRPr="00496892">
        <w:rPr>
          <w:rFonts w:ascii="Lato" w:hAnsi="Lato" w:cs="Lato"/>
          <w:szCs w:val="56"/>
        </w:rPr>
        <w:t xml:space="preserve"> </w:t>
      </w:r>
    </w:p>
    <w:p w:rsidR="00C13DAB" w:rsidRPr="00496892" w:rsidRDefault="0053239D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</w:r>
      <w:r w:rsidR="00CD2665" w:rsidRPr="00496892">
        <w:rPr>
          <w:rFonts w:ascii="Lato" w:hAnsi="Lato" w:cs="Lato"/>
        </w:rPr>
        <w:t xml:space="preserve">En este contexto, el Poder Judicial del Estado de Baja California, </w:t>
      </w:r>
      <w:r w:rsidR="002E2255">
        <w:rPr>
          <w:rFonts w:ascii="Lato" w:hAnsi="Lato" w:cs="Lato"/>
        </w:rPr>
        <w:t xml:space="preserve">dentro del Plan de Desarrollo 2014 </w:t>
      </w:r>
      <w:r w:rsidR="007C0D5C">
        <w:rPr>
          <w:rFonts w:ascii="Lato" w:hAnsi="Lato" w:cs="Lato"/>
        </w:rPr>
        <w:t>– 2017,</w:t>
      </w:r>
      <w:r w:rsidR="002E2255">
        <w:rPr>
          <w:rFonts w:ascii="Lato" w:hAnsi="Lato" w:cs="Lato"/>
        </w:rPr>
        <w:t xml:space="preserve"> </w:t>
      </w:r>
      <w:r w:rsidR="00CD2665" w:rsidRPr="00496892">
        <w:rPr>
          <w:rFonts w:ascii="Lato" w:hAnsi="Lato" w:cs="Lato"/>
        </w:rPr>
        <w:t>s</w:t>
      </w:r>
      <w:r w:rsidR="002736B0" w:rsidRPr="00496892">
        <w:rPr>
          <w:rFonts w:ascii="Lato" w:hAnsi="Lato" w:cs="Lato"/>
          <w:color w:val="000000"/>
        </w:rPr>
        <w:t xml:space="preserve">e ha dado a la tarea de </w:t>
      </w:r>
      <w:r w:rsidR="00C13DAB" w:rsidRPr="00496892">
        <w:rPr>
          <w:rFonts w:ascii="Lato" w:hAnsi="Lato" w:cs="Lato"/>
        </w:rPr>
        <w:t>enmarca</w:t>
      </w:r>
      <w:r w:rsidR="002736B0" w:rsidRPr="00496892">
        <w:rPr>
          <w:rFonts w:ascii="Lato" w:hAnsi="Lato" w:cs="Lato"/>
        </w:rPr>
        <w:t>r</w:t>
      </w:r>
      <w:r w:rsidR="00C13DAB" w:rsidRPr="00496892">
        <w:rPr>
          <w:rFonts w:ascii="Lato" w:hAnsi="Lato" w:cs="Lato"/>
        </w:rPr>
        <w:t xml:space="preserve"> una serie de objetivos para la actualización y modernización </w:t>
      </w:r>
      <w:r w:rsidR="00EB330E" w:rsidRPr="00496892">
        <w:rPr>
          <w:rFonts w:ascii="Lato" w:hAnsi="Lato" w:cs="Lato"/>
        </w:rPr>
        <w:t xml:space="preserve">de </w:t>
      </w:r>
      <w:r w:rsidR="0031307E" w:rsidRPr="00496892">
        <w:rPr>
          <w:rFonts w:ascii="Lato" w:hAnsi="Lato" w:cs="Lato"/>
        </w:rPr>
        <w:t>sus servicios</w:t>
      </w:r>
      <w:r w:rsidR="00720186" w:rsidRPr="00496892">
        <w:rPr>
          <w:rFonts w:ascii="Lato" w:hAnsi="Lato" w:cs="Lato"/>
        </w:rPr>
        <w:t>;</w:t>
      </w:r>
      <w:r w:rsidR="00C13DAB" w:rsidRPr="00496892">
        <w:rPr>
          <w:rFonts w:ascii="Lato" w:hAnsi="Lato" w:cs="Lato"/>
        </w:rPr>
        <w:t xml:space="preserve"> dentro de los cuales se enlista la elaboración del presente Manual de Procedimientos</w:t>
      </w:r>
      <w:r w:rsidR="006D30FA" w:rsidRPr="00496892">
        <w:rPr>
          <w:rFonts w:ascii="Lato" w:hAnsi="Lato" w:cs="Lato"/>
        </w:rPr>
        <w:t>,</w:t>
      </w:r>
      <w:r w:rsidR="00C13DAB" w:rsidRPr="00496892">
        <w:rPr>
          <w:rFonts w:ascii="Lato" w:hAnsi="Lato" w:cs="Lato"/>
        </w:rPr>
        <w:t xml:space="preserve"> con el fin de ilustrar </w:t>
      </w:r>
      <w:r w:rsidR="00651422" w:rsidRPr="00496892">
        <w:rPr>
          <w:rFonts w:ascii="Lato" w:hAnsi="Lato" w:cs="Lato"/>
        </w:rPr>
        <w:t xml:space="preserve">el marco operativo </w:t>
      </w:r>
      <w:r w:rsidR="0031307E" w:rsidRPr="00496892">
        <w:rPr>
          <w:rFonts w:ascii="Lato" w:hAnsi="Lato" w:cs="Lato"/>
        </w:rPr>
        <w:t>en el que ejerce sus actividades el personal adscrito a</w:t>
      </w:r>
      <w:r w:rsidRPr="00496892">
        <w:rPr>
          <w:rFonts w:ascii="Lato" w:hAnsi="Lato" w:cs="Lato"/>
        </w:rPr>
        <w:t xml:space="preserve"> Oficialía de Partes Común.</w:t>
      </w:r>
    </w:p>
    <w:p w:rsidR="00C13DAB" w:rsidRPr="00496892" w:rsidRDefault="0071184F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</w:r>
    </w:p>
    <w:p w:rsidR="00252BC0" w:rsidRPr="00496892" w:rsidRDefault="0053239D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</w:r>
      <w:r w:rsidR="000150ED" w:rsidRPr="00496892">
        <w:rPr>
          <w:rFonts w:ascii="Lato" w:hAnsi="Lato" w:cs="Lato"/>
        </w:rPr>
        <w:t xml:space="preserve">El Manual de Procedimientos es un instrumento técnico administrativo que facilita el cumplimiento de las actividades que se realizan en </w:t>
      </w:r>
      <w:r w:rsidR="00BE2257" w:rsidRPr="00496892">
        <w:rPr>
          <w:rFonts w:ascii="Lato" w:hAnsi="Lato" w:cs="Lato"/>
        </w:rPr>
        <w:t>este órgano auxiliar del Poder Judicial</w:t>
      </w:r>
      <w:r w:rsidR="000150ED" w:rsidRPr="00496892">
        <w:rPr>
          <w:rFonts w:ascii="Lato" w:hAnsi="Lato" w:cs="Lato"/>
        </w:rPr>
        <w:t xml:space="preserve">, cuya principal tarea es dar fluidez a la recepción, captura y entrega de documentos a </w:t>
      </w:r>
      <w:r w:rsidR="00252BC0" w:rsidRPr="00496892">
        <w:rPr>
          <w:rFonts w:ascii="Lato" w:hAnsi="Lato" w:cs="Lato"/>
        </w:rPr>
        <w:t xml:space="preserve">las diversas </w:t>
      </w:r>
      <w:r w:rsidR="006136C1" w:rsidRPr="00496892">
        <w:rPr>
          <w:rFonts w:ascii="Lato" w:hAnsi="Lato" w:cs="Lato"/>
        </w:rPr>
        <w:t>dependencias del Tribunal Superior de Justicia</w:t>
      </w:r>
      <w:r w:rsidR="00252BC0" w:rsidRPr="00496892">
        <w:rPr>
          <w:rFonts w:ascii="Lato" w:hAnsi="Lato" w:cs="Lato"/>
        </w:rPr>
        <w:t>,</w:t>
      </w:r>
      <w:r w:rsidR="00C444DD" w:rsidRPr="00496892">
        <w:rPr>
          <w:rFonts w:ascii="Lato" w:hAnsi="Lato" w:cs="Lato"/>
        </w:rPr>
        <w:t xml:space="preserve"> el Consejo de la Judicatura y u</w:t>
      </w:r>
      <w:r w:rsidR="00252BC0" w:rsidRPr="00496892">
        <w:rPr>
          <w:rFonts w:ascii="Lato" w:hAnsi="Lato" w:cs="Lato"/>
        </w:rPr>
        <w:t xml:space="preserve">nidades </w:t>
      </w:r>
      <w:r w:rsidR="00C444DD" w:rsidRPr="00496892">
        <w:rPr>
          <w:rFonts w:ascii="Lato" w:hAnsi="Lato" w:cs="Lato"/>
        </w:rPr>
        <w:t>a</w:t>
      </w:r>
      <w:r w:rsidR="00252BC0" w:rsidRPr="00496892">
        <w:rPr>
          <w:rFonts w:ascii="Lato" w:hAnsi="Lato" w:cs="Lato"/>
        </w:rPr>
        <w:t xml:space="preserve">dministrativas del Poder Judicial del Estado  </w:t>
      </w:r>
    </w:p>
    <w:p w:rsidR="00164AA7" w:rsidRPr="00496892" w:rsidRDefault="00164AA7" w:rsidP="00371EFB">
      <w:pPr>
        <w:spacing w:after="0"/>
        <w:jc w:val="both"/>
        <w:rPr>
          <w:rFonts w:ascii="Lato" w:hAnsi="Lato" w:cs="Lato"/>
        </w:rPr>
      </w:pPr>
    </w:p>
    <w:p w:rsidR="00164AA7" w:rsidRPr="00496892" w:rsidRDefault="00164AA7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  <w:t xml:space="preserve">De tal manera que, </w:t>
      </w:r>
      <w:r w:rsidR="00252BC0" w:rsidRPr="00496892">
        <w:rPr>
          <w:rFonts w:ascii="Lato" w:hAnsi="Lato" w:cs="Lato"/>
        </w:rPr>
        <w:t>funciona</w:t>
      </w:r>
      <w:r w:rsidRPr="00496892">
        <w:rPr>
          <w:rFonts w:ascii="Lato" w:hAnsi="Lato" w:cs="Lato"/>
        </w:rPr>
        <w:t xml:space="preserve"> como un componente del sistema de control interno</w:t>
      </w:r>
      <w:r w:rsidR="006136C1" w:rsidRPr="00496892">
        <w:rPr>
          <w:rFonts w:ascii="Lato" w:hAnsi="Lato" w:cs="Lato"/>
        </w:rPr>
        <w:t>, que</w:t>
      </w:r>
      <w:r w:rsidRPr="00496892">
        <w:rPr>
          <w:rFonts w:ascii="Lato" w:hAnsi="Lato" w:cs="Lato"/>
        </w:rPr>
        <w:t xml:space="preserve"> se crea para obtener una información detallada, ordenada, sistemática e integral que</w:t>
      </w:r>
      <w:r w:rsidR="002736B0" w:rsidRPr="00496892">
        <w:rPr>
          <w:rFonts w:ascii="Lato" w:hAnsi="Lato" w:cs="Lato"/>
        </w:rPr>
        <w:t xml:space="preserve"> </w:t>
      </w:r>
      <w:r w:rsidRPr="00496892">
        <w:rPr>
          <w:rFonts w:ascii="Lato" w:hAnsi="Lato" w:cs="Lato"/>
        </w:rPr>
        <w:t>contiene todas las instrucciones, responsabilidades e informaci</w:t>
      </w:r>
      <w:r w:rsidR="0071184F" w:rsidRPr="00496892">
        <w:rPr>
          <w:rFonts w:ascii="Lato" w:hAnsi="Lato" w:cs="Lato"/>
        </w:rPr>
        <w:t>ón, sobre políticas, sistemas y procedimientos de las distintas operaciones o actividades que se llevan a cabo</w:t>
      </w:r>
      <w:r w:rsidR="002736B0" w:rsidRPr="00496892">
        <w:rPr>
          <w:rFonts w:ascii="Lato" w:hAnsi="Lato" w:cs="Lato"/>
        </w:rPr>
        <w:t>.</w:t>
      </w:r>
    </w:p>
    <w:p w:rsidR="00164AA7" w:rsidRPr="00496892" w:rsidRDefault="00164AA7" w:rsidP="00371EFB">
      <w:pPr>
        <w:spacing w:after="0"/>
        <w:jc w:val="both"/>
        <w:rPr>
          <w:rFonts w:ascii="Lato" w:hAnsi="Lato" w:cs="Lato"/>
        </w:rPr>
      </w:pPr>
    </w:p>
    <w:p w:rsidR="000150ED" w:rsidRPr="00496892" w:rsidRDefault="002736B0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</w:r>
      <w:r w:rsidR="000150ED" w:rsidRPr="00496892">
        <w:rPr>
          <w:rFonts w:ascii="Lato" w:hAnsi="Lato" w:cs="Lato"/>
        </w:rPr>
        <w:t>Es el personal adscrito</w:t>
      </w:r>
      <w:r w:rsidR="00720189" w:rsidRPr="00496892">
        <w:rPr>
          <w:rFonts w:ascii="Lato" w:hAnsi="Lato" w:cs="Lato"/>
        </w:rPr>
        <w:t xml:space="preserve"> a Oficialía de Partes Común,</w:t>
      </w:r>
      <w:r w:rsidR="000150ED" w:rsidRPr="00496892">
        <w:rPr>
          <w:rFonts w:ascii="Lato" w:hAnsi="Lato" w:cs="Lato"/>
        </w:rPr>
        <w:t xml:space="preserve"> el encargado de aplicar este manual para el desarrollo de sus actividades</w:t>
      </w:r>
      <w:r w:rsidR="00720189" w:rsidRPr="00496892">
        <w:rPr>
          <w:rFonts w:ascii="Lato" w:hAnsi="Lato" w:cs="Lato"/>
        </w:rPr>
        <w:t>,</w:t>
      </w:r>
      <w:r w:rsidR="000150ED" w:rsidRPr="00496892">
        <w:rPr>
          <w:rFonts w:ascii="Lato" w:hAnsi="Lato" w:cs="Lato"/>
        </w:rPr>
        <w:t xml:space="preserve"> </w:t>
      </w:r>
      <w:r w:rsidR="00FE4369" w:rsidRPr="00496892">
        <w:rPr>
          <w:rFonts w:ascii="Lato" w:hAnsi="Lato" w:cs="Lato"/>
        </w:rPr>
        <w:t>al recibir los diversos documentos que se presentan, y que además le proporcione seguridad para ejecutar con eficacia su trabajo.</w:t>
      </w:r>
    </w:p>
    <w:p w:rsidR="00FE4369" w:rsidRPr="00496892" w:rsidRDefault="00FE4369" w:rsidP="00371EFB">
      <w:pPr>
        <w:spacing w:after="0"/>
        <w:jc w:val="both"/>
        <w:rPr>
          <w:rFonts w:ascii="Lato" w:hAnsi="Lato" w:cs="Lato"/>
        </w:rPr>
      </w:pPr>
    </w:p>
    <w:p w:rsidR="00FE4369" w:rsidRPr="00496892" w:rsidRDefault="00720189" w:rsidP="00371EFB">
      <w:pPr>
        <w:spacing w:after="0"/>
        <w:jc w:val="both"/>
        <w:rPr>
          <w:rFonts w:ascii="Lato" w:hAnsi="Lato" w:cs="Lato"/>
        </w:rPr>
      </w:pPr>
      <w:r w:rsidRPr="00496892">
        <w:rPr>
          <w:rFonts w:ascii="Lato" w:hAnsi="Lato" w:cs="Lato"/>
        </w:rPr>
        <w:tab/>
        <w:t>Por último, es importante mencionar que el presente m</w:t>
      </w:r>
      <w:r w:rsidR="00FE4369" w:rsidRPr="00496892">
        <w:rPr>
          <w:rFonts w:ascii="Lato" w:hAnsi="Lato" w:cs="Lato"/>
        </w:rPr>
        <w:t>anual deberá revisarse cada vez que exista una modificación a la estructura orgánica</w:t>
      </w:r>
      <w:r w:rsidR="00720186" w:rsidRPr="00496892">
        <w:rPr>
          <w:rFonts w:ascii="Lato" w:hAnsi="Lato" w:cs="Lato"/>
        </w:rPr>
        <w:t xml:space="preserve"> o administrativa, que afecte el funcionamiento procedimental de este órgano auxiliar</w:t>
      </w:r>
      <w:r w:rsidR="00FE4369" w:rsidRPr="00496892">
        <w:rPr>
          <w:rFonts w:ascii="Lato" w:hAnsi="Lato" w:cs="Lato"/>
        </w:rPr>
        <w:t>, autorizada por el Pleno del Consejo de la Judicatura, con e</w:t>
      </w:r>
      <w:r w:rsidRPr="00496892">
        <w:rPr>
          <w:rFonts w:ascii="Lato" w:hAnsi="Lato" w:cs="Lato"/>
        </w:rPr>
        <w:t>l fin de mantenerlo actualizado; siendo la Unidad de Planeación y Desarrollo la encargada de analizar, coordinar y avalar los cambios requeridos.</w:t>
      </w:r>
    </w:p>
    <w:p w:rsidR="001E3F58" w:rsidRPr="006D30FA" w:rsidRDefault="001E3F58" w:rsidP="00BE59CE">
      <w:pPr>
        <w:spacing w:after="0"/>
        <w:jc w:val="both"/>
        <w:rPr>
          <w:rFonts w:ascii="Arial" w:hAnsi="Arial" w:cs="Arial"/>
        </w:rPr>
      </w:pPr>
    </w:p>
    <w:p w:rsidR="00BE59CE" w:rsidRDefault="006D30FA" w:rsidP="00BE59CE">
      <w:pPr>
        <w:spacing w:after="0"/>
        <w:jc w:val="both"/>
        <w:rPr>
          <w:rFonts w:ascii="Arial" w:hAnsi="Arial" w:cs="Arial"/>
          <w:szCs w:val="56"/>
        </w:rPr>
      </w:pPr>
      <w:r>
        <w:rPr>
          <w:rFonts w:ascii="Arial" w:hAnsi="Arial" w:cs="Arial"/>
        </w:rPr>
        <w:tab/>
      </w:r>
    </w:p>
    <w:p w:rsidR="00C308A6" w:rsidRDefault="00C308A6" w:rsidP="00BE59CE">
      <w:pPr>
        <w:spacing w:after="0"/>
        <w:jc w:val="both"/>
        <w:rPr>
          <w:rFonts w:ascii="Arial" w:hAnsi="Arial" w:cs="Arial"/>
          <w:szCs w:val="56"/>
        </w:rPr>
      </w:pPr>
    </w:p>
    <w:p w:rsidR="000B783D" w:rsidRDefault="000B783D" w:rsidP="00BE59CE">
      <w:pPr>
        <w:spacing w:after="0"/>
        <w:jc w:val="both"/>
        <w:rPr>
          <w:rFonts w:ascii="Arial" w:hAnsi="Arial" w:cs="Arial"/>
          <w:szCs w:val="56"/>
        </w:rPr>
      </w:pPr>
    </w:p>
    <w:p w:rsidR="00B66CFB" w:rsidRPr="00496892" w:rsidRDefault="00B66CFB" w:rsidP="00CA0FA5">
      <w:pPr>
        <w:pStyle w:val="Prrafodelista"/>
        <w:numPr>
          <w:ilvl w:val="0"/>
          <w:numId w:val="25"/>
        </w:numPr>
        <w:spacing w:after="0"/>
        <w:ind w:left="567" w:hanging="283"/>
        <w:jc w:val="both"/>
        <w:rPr>
          <w:rFonts w:ascii="Lato" w:hAnsi="Lato" w:cs="Lato"/>
          <w:b/>
          <w:sz w:val="24"/>
          <w:szCs w:val="56"/>
        </w:rPr>
      </w:pPr>
      <w:r w:rsidRPr="00496892">
        <w:rPr>
          <w:rFonts w:ascii="Lato" w:hAnsi="Lato" w:cs="Lato"/>
          <w:b/>
          <w:sz w:val="24"/>
          <w:szCs w:val="56"/>
        </w:rPr>
        <w:t>Listado de los Procedimientos</w:t>
      </w: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tbl>
      <w:tblPr>
        <w:tblStyle w:val="Listaclara-nfasis6"/>
        <w:tblW w:w="0" w:type="auto"/>
        <w:jc w:val="center"/>
        <w:tblInd w:w="669" w:type="dxa"/>
        <w:tblLook w:val="04A0"/>
      </w:tblPr>
      <w:tblGrid>
        <w:gridCol w:w="2518"/>
        <w:gridCol w:w="5001"/>
      </w:tblGrid>
      <w:tr w:rsidR="00B66CFB" w:rsidRPr="00496892" w:rsidTr="00333193">
        <w:trPr>
          <w:cnfStyle w:val="100000000000"/>
          <w:trHeight w:val="385"/>
          <w:jc w:val="center"/>
        </w:trPr>
        <w:tc>
          <w:tcPr>
            <w:cnfStyle w:val="001000000000"/>
            <w:tcW w:w="7519" w:type="dxa"/>
            <w:gridSpan w:val="2"/>
            <w:tcBorders>
              <w:top w:val="single" w:sz="8" w:space="0" w:color="4D2403"/>
              <w:left w:val="single" w:sz="8" w:space="0" w:color="4D2403"/>
              <w:right w:val="single" w:sz="8" w:space="0" w:color="4D2403"/>
            </w:tcBorders>
            <w:shd w:val="clear" w:color="auto" w:fill="4D2403"/>
            <w:vAlign w:val="center"/>
          </w:tcPr>
          <w:p w:rsidR="00B66CFB" w:rsidRPr="00496892" w:rsidRDefault="00B66CFB" w:rsidP="00333193">
            <w:pPr>
              <w:pStyle w:val="Prrafodelista"/>
              <w:ind w:left="0"/>
              <w:jc w:val="center"/>
              <w:rPr>
                <w:rFonts w:ascii="Lato" w:hAnsi="Lato" w:cs="Lato"/>
                <w:szCs w:val="56"/>
              </w:rPr>
            </w:pPr>
            <w:r w:rsidRPr="00496892">
              <w:rPr>
                <w:rFonts w:ascii="Lato" w:hAnsi="Lato" w:cs="Lato"/>
                <w:szCs w:val="56"/>
              </w:rPr>
              <w:t>Oficialía de Partes Común</w:t>
            </w:r>
          </w:p>
        </w:tc>
      </w:tr>
      <w:tr w:rsidR="00B66CFB" w:rsidRPr="00496892" w:rsidTr="00333193">
        <w:trPr>
          <w:cnfStyle w:val="000000100000"/>
          <w:trHeight w:val="405"/>
          <w:jc w:val="center"/>
        </w:trPr>
        <w:tc>
          <w:tcPr>
            <w:cnfStyle w:val="001000000000"/>
            <w:tcW w:w="2518" w:type="dxa"/>
            <w:tcBorders>
              <w:top w:val="single" w:sz="8" w:space="0" w:color="4D2403"/>
              <w:left w:val="single" w:sz="8" w:space="0" w:color="4D2403"/>
              <w:bottom w:val="single" w:sz="8" w:space="0" w:color="4D2403"/>
              <w:right w:val="dotted" w:sz="4" w:space="0" w:color="D66508"/>
            </w:tcBorders>
            <w:vAlign w:val="center"/>
          </w:tcPr>
          <w:p w:rsidR="00B66CFB" w:rsidRPr="00496892" w:rsidRDefault="0097788E" w:rsidP="001B3D23">
            <w:pPr>
              <w:pStyle w:val="Prrafodelista"/>
              <w:ind w:left="0"/>
              <w:rPr>
                <w:rFonts w:ascii="Lato" w:hAnsi="Lato" w:cs="Lato"/>
                <w:b w:val="0"/>
                <w:szCs w:val="56"/>
              </w:rPr>
            </w:pPr>
            <w:r w:rsidRPr="00496892">
              <w:rPr>
                <w:rFonts w:ascii="Lato" w:hAnsi="Lato" w:cs="Lato"/>
                <w:b w:val="0"/>
                <w:szCs w:val="56"/>
              </w:rPr>
              <w:t>OPC-</w:t>
            </w:r>
            <w:r w:rsidR="009A768F">
              <w:rPr>
                <w:rFonts w:ascii="Lato" w:hAnsi="Lato" w:cs="Lato"/>
                <w:b w:val="0"/>
                <w:szCs w:val="56"/>
              </w:rPr>
              <w:t>P</w:t>
            </w:r>
            <w:r w:rsidRPr="00496892">
              <w:rPr>
                <w:rFonts w:ascii="Lato" w:hAnsi="Lato" w:cs="Lato"/>
                <w:b w:val="0"/>
                <w:szCs w:val="56"/>
              </w:rPr>
              <w:t>001</w:t>
            </w:r>
          </w:p>
        </w:tc>
        <w:tc>
          <w:tcPr>
            <w:tcW w:w="5001" w:type="dxa"/>
            <w:tcBorders>
              <w:top w:val="single" w:sz="8" w:space="0" w:color="4D2403"/>
              <w:left w:val="dotted" w:sz="4" w:space="0" w:color="D66508"/>
              <w:bottom w:val="single" w:sz="8" w:space="0" w:color="4D2403"/>
              <w:right w:val="single" w:sz="8" w:space="0" w:color="4D2403"/>
            </w:tcBorders>
            <w:vAlign w:val="center"/>
          </w:tcPr>
          <w:p w:rsidR="00B66CFB" w:rsidRPr="00496892" w:rsidRDefault="0097788E" w:rsidP="00333193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szCs w:val="56"/>
              </w:rPr>
            </w:pPr>
            <w:r w:rsidRPr="00496892">
              <w:rPr>
                <w:rFonts w:ascii="Lato" w:hAnsi="Lato" w:cs="Lato"/>
                <w:b/>
                <w:szCs w:val="56"/>
              </w:rPr>
              <w:t xml:space="preserve">Recepción </w:t>
            </w:r>
            <w:r w:rsidR="0034592F" w:rsidRPr="00496892">
              <w:rPr>
                <w:rFonts w:ascii="Lato" w:hAnsi="Lato" w:cs="Lato"/>
                <w:b/>
                <w:szCs w:val="56"/>
              </w:rPr>
              <w:t>de</w:t>
            </w:r>
            <w:r w:rsidR="00F846F3" w:rsidRPr="00496892">
              <w:rPr>
                <w:rFonts w:ascii="Lato" w:hAnsi="Lato" w:cs="Lato"/>
                <w:b/>
                <w:szCs w:val="56"/>
              </w:rPr>
              <w:t xml:space="preserve"> </w:t>
            </w:r>
            <w:r w:rsidRPr="00496892">
              <w:rPr>
                <w:rFonts w:ascii="Lato" w:hAnsi="Lato" w:cs="Lato"/>
                <w:b/>
                <w:szCs w:val="56"/>
              </w:rPr>
              <w:t>Primera Instancia</w:t>
            </w:r>
          </w:p>
        </w:tc>
      </w:tr>
      <w:tr w:rsidR="00B66CFB" w:rsidRPr="00496892" w:rsidTr="00333193">
        <w:trPr>
          <w:trHeight w:val="410"/>
          <w:jc w:val="center"/>
        </w:trPr>
        <w:tc>
          <w:tcPr>
            <w:cnfStyle w:val="001000000000"/>
            <w:tcW w:w="2518" w:type="dxa"/>
            <w:tcBorders>
              <w:top w:val="single" w:sz="8" w:space="0" w:color="4D2403"/>
              <w:left w:val="single" w:sz="8" w:space="0" w:color="4D2403"/>
              <w:bottom w:val="single" w:sz="8" w:space="0" w:color="4D2403"/>
              <w:right w:val="dotted" w:sz="4" w:space="0" w:color="D66508"/>
            </w:tcBorders>
            <w:vAlign w:val="center"/>
          </w:tcPr>
          <w:p w:rsidR="00B66CFB" w:rsidRPr="00496892" w:rsidRDefault="0097788E" w:rsidP="001B3D23">
            <w:pPr>
              <w:pStyle w:val="Prrafodelista"/>
              <w:ind w:left="0"/>
              <w:rPr>
                <w:rFonts w:ascii="Lato" w:hAnsi="Lato" w:cs="Lato"/>
                <w:b w:val="0"/>
                <w:szCs w:val="56"/>
              </w:rPr>
            </w:pPr>
            <w:r w:rsidRPr="00496892">
              <w:rPr>
                <w:rFonts w:ascii="Lato" w:hAnsi="Lato" w:cs="Lato"/>
                <w:b w:val="0"/>
                <w:szCs w:val="56"/>
              </w:rPr>
              <w:t>OPC-</w:t>
            </w:r>
            <w:r w:rsidR="009A768F">
              <w:rPr>
                <w:rFonts w:ascii="Lato" w:hAnsi="Lato" w:cs="Lato"/>
                <w:b w:val="0"/>
                <w:szCs w:val="56"/>
              </w:rPr>
              <w:t>P</w:t>
            </w:r>
            <w:r w:rsidRPr="00496892">
              <w:rPr>
                <w:rFonts w:ascii="Lato" w:hAnsi="Lato" w:cs="Lato"/>
                <w:b w:val="0"/>
                <w:szCs w:val="56"/>
              </w:rPr>
              <w:t>002</w:t>
            </w:r>
          </w:p>
        </w:tc>
        <w:tc>
          <w:tcPr>
            <w:tcW w:w="5001" w:type="dxa"/>
            <w:tcBorders>
              <w:top w:val="single" w:sz="8" w:space="0" w:color="4D2403"/>
              <w:left w:val="dotted" w:sz="4" w:space="0" w:color="D66508"/>
              <w:bottom w:val="single" w:sz="8" w:space="0" w:color="4D2403"/>
              <w:right w:val="single" w:sz="8" w:space="0" w:color="4D2403"/>
            </w:tcBorders>
            <w:vAlign w:val="center"/>
          </w:tcPr>
          <w:p w:rsidR="00B66CFB" w:rsidRPr="00496892" w:rsidRDefault="0097788E" w:rsidP="00333193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szCs w:val="56"/>
              </w:rPr>
            </w:pPr>
            <w:r w:rsidRPr="00496892">
              <w:rPr>
                <w:rFonts w:ascii="Lato" w:hAnsi="Lato" w:cs="Lato"/>
                <w:b/>
                <w:szCs w:val="56"/>
              </w:rPr>
              <w:t xml:space="preserve">Recepción </w:t>
            </w:r>
            <w:r w:rsidR="0034592F" w:rsidRPr="00496892">
              <w:rPr>
                <w:rFonts w:ascii="Lato" w:hAnsi="Lato" w:cs="Lato"/>
                <w:b/>
                <w:szCs w:val="56"/>
              </w:rPr>
              <w:t>de</w:t>
            </w:r>
            <w:r w:rsidR="00F846F3" w:rsidRPr="00496892">
              <w:rPr>
                <w:rFonts w:ascii="Lato" w:hAnsi="Lato" w:cs="Lato"/>
                <w:b/>
                <w:szCs w:val="56"/>
              </w:rPr>
              <w:t xml:space="preserve"> </w:t>
            </w:r>
            <w:r w:rsidRPr="00496892">
              <w:rPr>
                <w:rFonts w:ascii="Lato" w:hAnsi="Lato" w:cs="Lato"/>
                <w:b/>
                <w:szCs w:val="56"/>
              </w:rPr>
              <w:t>Segunda Instancia</w:t>
            </w:r>
          </w:p>
        </w:tc>
      </w:tr>
      <w:tr w:rsidR="00B66CFB" w:rsidRPr="00496892" w:rsidTr="00333193">
        <w:trPr>
          <w:cnfStyle w:val="000000100000"/>
          <w:trHeight w:val="672"/>
          <w:jc w:val="center"/>
        </w:trPr>
        <w:tc>
          <w:tcPr>
            <w:cnfStyle w:val="001000000000"/>
            <w:tcW w:w="2518" w:type="dxa"/>
            <w:tcBorders>
              <w:top w:val="single" w:sz="8" w:space="0" w:color="4D2403"/>
              <w:left w:val="single" w:sz="8" w:space="0" w:color="4D2403"/>
              <w:bottom w:val="single" w:sz="8" w:space="0" w:color="4D2403"/>
              <w:right w:val="dotted" w:sz="4" w:space="0" w:color="D66508"/>
            </w:tcBorders>
            <w:vAlign w:val="center"/>
          </w:tcPr>
          <w:p w:rsidR="00B66CFB" w:rsidRPr="00496892" w:rsidRDefault="0097788E" w:rsidP="009A768F">
            <w:pPr>
              <w:pStyle w:val="Prrafodelista"/>
              <w:ind w:left="0"/>
              <w:rPr>
                <w:rFonts w:ascii="Lato" w:hAnsi="Lato" w:cs="Lato"/>
                <w:b w:val="0"/>
                <w:szCs w:val="56"/>
              </w:rPr>
            </w:pPr>
            <w:r w:rsidRPr="00496892">
              <w:rPr>
                <w:rFonts w:ascii="Lato" w:hAnsi="Lato" w:cs="Lato"/>
                <w:b w:val="0"/>
                <w:szCs w:val="56"/>
              </w:rPr>
              <w:t>OPC-</w:t>
            </w:r>
            <w:r w:rsidR="009A768F">
              <w:rPr>
                <w:rFonts w:ascii="Lato" w:hAnsi="Lato" w:cs="Lato"/>
                <w:b w:val="0"/>
                <w:szCs w:val="56"/>
              </w:rPr>
              <w:t>P</w:t>
            </w:r>
            <w:r w:rsidRPr="00496892">
              <w:rPr>
                <w:rFonts w:ascii="Lato" w:hAnsi="Lato" w:cs="Lato"/>
                <w:b w:val="0"/>
                <w:szCs w:val="56"/>
              </w:rPr>
              <w:t>003</w:t>
            </w:r>
          </w:p>
        </w:tc>
        <w:tc>
          <w:tcPr>
            <w:tcW w:w="5001" w:type="dxa"/>
            <w:tcBorders>
              <w:top w:val="single" w:sz="8" w:space="0" w:color="4D2403"/>
              <w:left w:val="dotted" w:sz="4" w:space="0" w:color="D66508"/>
              <w:bottom w:val="single" w:sz="8" w:space="0" w:color="4D2403"/>
              <w:right w:val="single" w:sz="8" w:space="0" w:color="4D2403"/>
            </w:tcBorders>
            <w:vAlign w:val="center"/>
          </w:tcPr>
          <w:p w:rsidR="00B66CFB" w:rsidRPr="00496892" w:rsidRDefault="0097788E" w:rsidP="00333193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szCs w:val="56"/>
              </w:rPr>
            </w:pPr>
            <w:r w:rsidRPr="00496892">
              <w:rPr>
                <w:rFonts w:ascii="Lato" w:hAnsi="Lato" w:cs="Lato"/>
                <w:b/>
                <w:szCs w:val="56"/>
              </w:rPr>
              <w:t>Despacho del Tribunal Superior de Justicia del Estado de Baja California</w:t>
            </w:r>
          </w:p>
        </w:tc>
      </w:tr>
      <w:tr w:rsidR="0097788E" w:rsidRPr="00496892" w:rsidTr="00333193">
        <w:trPr>
          <w:trHeight w:val="412"/>
          <w:jc w:val="center"/>
        </w:trPr>
        <w:tc>
          <w:tcPr>
            <w:cnfStyle w:val="001000000000"/>
            <w:tcW w:w="2518" w:type="dxa"/>
            <w:tcBorders>
              <w:top w:val="single" w:sz="8" w:space="0" w:color="4D2403"/>
              <w:left w:val="single" w:sz="8" w:space="0" w:color="4D2403"/>
              <w:bottom w:val="single" w:sz="8" w:space="0" w:color="4D2403"/>
              <w:right w:val="dotted" w:sz="4" w:space="0" w:color="D66508"/>
            </w:tcBorders>
            <w:vAlign w:val="center"/>
          </w:tcPr>
          <w:p w:rsidR="0097788E" w:rsidRPr="00496892" w:rsidRDefault="00333193" w:rsidP="001B3D23">
            <w:pPr>
              <w:pStyle w:val="Prrafodelista"/>
              <w:ind w:left="0"/>
              <w:rPr>
                <w:rFonts w:ascii="Lato" w:hAnsi="Lato" w:cs="Lato"/>
                <w:b w:val="0"/>
                <w:szCs w:val="56"/>
              </w:rPr>
            </w:pPr>
            <w:r w:rsidRPr="00496892">
              <w:rPr>
                <w:rFonts w:ascii="Lato" w:hAnsi="Lato" w:cs="Lato"/>
                <w:b w:val="0"/>
                <w:szCs w:val="56"/>
              </w:rPr>
              <w:t>OPC-</w:t>
            </w:r>
            <w:r w:rsidR="009A768F">
              <w:rPr>
                <w:rFonts w:ascii="Lato" w:hAnsi="Lato" w:cs="Lato"/>
                <w:b w:val="0"/>
                <w:szCs w:val="56"/>
              </w:rPr>
              <w:t>P</w:t>
            </w:r>
            <w:r w:rsidRPr="00496892">
              <w:rPr>
                <w:rFonts w:ascii="Lato" w:hAnsi="Lato" w:cs="Lato"/>
                <w:b w:val="0"/>
                <w:szCs w:val="56"/>
              </w:rPr>
              <w:t>00</w:t>
            </w:r>
            <w:r w:rsidR="0097788E" w:rsidRPr="00496892">
              <w:rPr>
                <w:rFonts w:ascii="Lato" w:hAnsi="Lato" w:cs="Lato"/>
                <w:b w:val="0"/>
                <w:szCs w:val="56"/>
              </w:rPr>
              <w:t>4</w:t>
            </w:r>
          </w:p>
        </w:tc>
        <w:tc>
          <w:tcPr>
            <w:tcW w:w="5001" w:type="dxa"/>
            <w:tcBorders>
              <w:top w:val="single" w:sz="8" w:space="0" w:color="4D2403"/>
              <w:left w:val="dotted" w:sz="4" w:space="0" w:color="D66508"/>
              <w:bottom w:val="single" w:sz="8" w:space="0" w:color="4D2403"/>
              <w:right w:val="single" w:sz="8" w:space="0" w:color="4D2403"/>
            </w:tcBorders>
            <w:vAlign w:val="center"/>
          </w:tcPr>
          <w:p w:rsidR="0097788E" w:rsidRPr="00496892" w:rsidRDefault="0097788E" w:rsidP="00333193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szCs w:val="56"/>
              </w:rPr>
            </w:pPr>
            <w:r w:rsidRPr="00496892">
              <w:rPr>
                <w:rFonts w:ascii="Lato" w:hAnsi="Lato" w:cs="Lato"/>
                <w:b/>
                <w:szCs w:val="56"/>
              </w:rPr>
              <w:t>Correspondencia y Mensajería</w:t>
            </w:r>
          </w:p>
        </w:tc>
      </w:tr>
      <w:tr w:rsidR="00DB0253" w:rsidRPr="00496892" w:rsidTr="00333193">
        <w:trPr>
          <w:cnfStyle w:val="000000100000"/>
          <w:trHeight w:val="404"/>
          <w:jc w:val="center"/>
        </w:trPr>
        <w:tc>
          <w:tcPr>
            <w:cnfStyle w:val="001000000000"/>
            <w:tcW w:w="2518" w:type="dxa"/>
            <w:tcBorders>
              <w:top w:val="single" w:sz="8" w:space="0" w:color="4D2403"/>
              <w:left w:val="single" w:sz="8" w:space="0" w:color="4D2403"/>
              <w:bottom w:val="single" w:sz="8" w:space="0" w:color="4D2403"/>
              <w:right w:val="dotted" w:sz="4" w:space="0" w:color="D66508"/>
            </w:tcBorders>
            <w:vAlign w:val="center"/>
          </w:tcPr>
          <w:p w:rsidR="00DB0253" w:rsidRPr="00496892" w:rsidRDefault="00DB0253" w:rsidP="001B3D23">
            <w:pPr>
              <w:pStyle w:val="Prrafodelista"/>
              <w:ind w:left="0"/>
              <w:rPr>
                <w:rFonts w:ascii="Lato" w:hAnsi="Lato" w:cs="Lato"/>
                <w:b w:val="0"/>
                <w:szCs w:val="56"/>
              </w:rPr>
            </w:pPr>
            <w:r w:rsidRPr="00496892">
              <w:rPr>
                <w:rFonts w:ascii="Lato" w:hAnsi="Lato" w:cs="Lato"/>
                <w:b w:val="0"/>
                <w:szCs w:val="56"/>
              </w:rPr>
              <w:t>OPC-</w:t>
            </w:r>
            <w:r w:rsidR="009A768F">
              <w:rPr>
                <w:rFonts w:ascii="Lato" w:hAnsi="Lato" w:cs="Lato"/>
                <w:b w:val="0"/>
                <w:szCs w:val="56"/>
              </w:rPr>
              <w:t>P</w:t>
            </w:r>
            <w:r w:rsidRPr="00496892">
              <w:rPr>
                <w:rFonts w:ascii="Lato" w:hAnsi="Lato" w:cs="Lato"/>
                <w:b w:val="0"/>
                <w:szCs w:val="56"/>
              </w:rPr>
              <w:t>005</w:t>
            </w:r>
          </w:p>
        </w:tc>
        <w:tc>
          <w:tcPr>
            <w:tcW w:w="5001" w:type="dxa"/>
            <w:tcBorders>
              <w:top w:val="single" w:sz="8" w:space="0" w:color="4D2403"/>
              <w:left w:val="dotted" w:sz="4" w:space="0" w:color="D66508"/>
              <w:bottom w:val="single" w:sz="8" w:space="0" w:color="4D2403"/>
              <w:right w:val="single" w:sz="8" w:space="0" w:color="4D2403"/>
            </w:tcBorders>
            <w:vAlign w:val="center"/>
          </w:tcPr>
          <w:p w:rsidR="00DB0253" w:rsidRPr="00496892" w:rsidRDefault="00DB0253" w:rsidP="00333193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szCs w:val="56"/>
              </w:rPr>
            </w:pPr>
            <w:r w:rsidRPr="00496892">
              <w:rPr>
                <w:rFonts w:ascii="Lato" w:hAnsi="Lato" w:cs="Lato"/>
                <w:b/>
                <w:szCs w:val="56"/>
              </w:rPr>
              <w:t>Cancelación de Inicios</w:t>
            </w:r>
          </w:p>
        </w:tc>
      </w:tr>
    </w:tbl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Cs w:val="56"/>
        </w:rPr>
      </w:pPr>
    </w:p>
    <w:p w:rsidR="00B66CFB" w:rsidRDefault="00B66CFB" w:rsidP="00B66CFB">
      <w:pPr>
        <w:pStyle w:val="Prrafodelista"/>
        <w:spacing w:after="0"/>
        <w:jc w:val="both"/>
        <w:rPr>
          <w:rFonts w:ascii="Arial" w:hAnsi="Arial" w:cs="Arial"/>
          <w:b/>
          <w:sz w:val="18"/>
          <w:szCs w:val="56"/>
        </w:rPr>
      </w:pPr>
    </w:p>
    <w:p w:rsidR="00EE4B83" w:rsidRPr="00EE4B83" w:rsidRDefault="00EE4B83" w:rsidP="00B66CFB">
      <w:pPr>
        <w:pStyle w:val="Prrafodelista"/>
        <w:spacing w:after="0"/>
        <w:jc w:val="both"/>
        <w:rPr>
          <w:rFonts w:ascii="Arial" w:hAnsi="Arial" w:cs="Arial"/>
          <w:b/>
          <w:sz w:val="18"/>
          <w:szCs w:val="56"/>
        </w:rPr>
      </w:pPr>
    </w:p>
    <w:p w:rsidR="0097788E" w:rsidRPr="00EE4B83" w:rsidRDefault="0097788E" w:rsidP="00CA0FA5">
      <w:pPr>
        <w:pStyle w:val="Prrafodelista"/>
        <w:numPr>
          <w:ilvl w:val="0"/>
          <w:numId w:val="25"/>
        </w:numPr>
        <w:spacing w:after="0"/>
        <w:ind w:left="567" w:hanging="283"/>
        <w:jc w:val="both"/>
        <w:rPr>
          <w:rFonts w:ascii="Lato" w:hAnsi="Lato" w:cs="Lato"/>
          <w:b/>
          <w:sz w:val="24"/>
          <w:szCs w:val="56"/>
        </w:rPr>
      </w:pPr>
      <w:r w:rsidRPr="00EE4B83">
        <w:rPr>
          <w:rFonts w:ascii="Lato" w:hAnsi="Lato" w:cs="Lato"/>
          <w:b/>
          <w:sz w:val="24"/>
          <w:szCs w:val="56"/>
        </w:rPr>
        <w:t>Glosario</w:t>
      </w:r>
      <w:r w:rsidR="0034592F" w:rsidRPr="00EE4B83">
        <w:rPr>
          <w:rFonts w:ascii="Lato" w:hAnsi="Lato" w:cs="Lato"/>
          <w:b/>
          <w:sz w:val="24"/>
          <w:szCs w:val="56"/>
        </w:rPr>
        <w:t>:</w:t>
      </w:r>
    </w:p>
    <w:p w:rsidR="0097788E" w:rsidRPr="00EE4B83" w:rsidRDefault="0097788E" w:rsidP="0097788E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97788E" w:rsidRPr="00EE4B83" w:rsidRDefault="00493ABE" w:rsidP="0034592F">
      <w:pPr>
        <w:spacing w:after="0"/>
        <w:jc w:val="both"/>
        <w:rPr>
          <w:rFonts w:ascii="Lato" w:hAnsi="Lato" w:cs="Lato"/>
        </w:rPr>
      </w:pPr>
      <w:r w:rsidRPr="00EE4B83">
        <w:rPr>
          <w:rFonts w:ascii="Lato" w:hAnsi="Lato" w:cs="Lato"/>
          <w:b/>
        </w:rPr>
        <w:tab/>
      </w:r>
      <w:r w:rsidR="002078A8" w:rsidRPr="00EE4B83">
        <w:rPr>
          <w:rFonts w:ascii="Lato" w:hAnsi="Lato" w:cs="Lato"/>
          <w:b/>
        </w:rPr>
        <w:t xml:space="preserve">Actuaciones. </w:t>
      </w:r>
      <w:r w:rsidR="002078A8" w:rsidRPr="00EE4B83">
        <w:rPr>
          <w:rFonts w:ascii="Lato" w:hAnsi="Lato" w:cs="Lato"/>
        </w:rPr>
        <w:t xml:space="preserve">Conjunto de las actividades desarrolladas por los funcionarios </w:t>
      </w:r>
      <w:r w:rsidR="002078A8" w:rsidRPr="00EE4B83">
        <w:rPr>
          <w:rFonts w:ascii="Lato" w:hAnsi="Lato" w:cs="Lato"/>
        </w:rPr>
        <w:tab/>
        <w:t xml:space="preserve">judiciales y el Ministerio Público en la integración de la consignación y que consta </w:t>
      </w:r>
      <w:r w:rsidR="002078A8" w:rsidRPr="00EE4B83">
        <w:rPr>
          <w:rFonts w:ascii="Lato" w:hAnsi="Lato" w:cs="Lato"/>
        </w:rPr>
        <w:tab/>
        <w:t>en el expediente.</w:t>
      </w:r>
    </w:p>
    <w:p w:rsidR="00CD2048" w:rsidRPr="00EE4B83" w:rsidRDefault="00CD2048" w:rsidP="0034592F">
      <w:pPr>
        <w:spacing w:after="0"/>
        <w:jc w:val="both"/>
        <w:rPr>
          <w:rFonts w:ascii="Lato" w:hAnsi="Lato" w:cs="Lato"/>
          <w:sz w:val="18"/>
        </w:rPr>
      </w:pPr>
      <w:r w:rsidRPr="00EE4B83">
        <w:rPr>
          <w:rFonts w:ascii="Lato" w:hAnsi="Lato" w:cs="Lato"/>
        </w:rPr>
        <w:tab/>
      </w:r>
    </w:p>
    <w:p w:rsidR="002078A8" w:rsidRPr="00EE4B83" w:rsidRDefault="00CD2048" w:rsidP="0034592F">
      <w:pPr>
        <w:spacing w:after="0"/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="002078A8" w:rsidRPr="00EE4B83">
        <w:rPr>
          <w:rFonts w:ascii="Lato" w:hAnsi="Lato" w:cs="Lato"/>
          <w:b/>
        </w:rPr>
        <w:t>Acuse de Recibo.</w:t>
      </w:r>
      <w:r w:rsidR="002078A8" w:rsidRPr="00EE4B83">
        <w:rPr>
          <w:rFonts w:ascii="Lato" w:hAnsi="Lato" w:cs="Lato"/>
        </w:rPr>
        <w:t xml:space="preserve"> Se refiere a</w:t>
      </w:r>
      <w:r w:rsidR="00853C40" w:rsidRPr="00EE4B83">
        <w:rPr>
          <w:rFonts w:ascii="Lato" w:hAnsi="Lato" w:cs="Lato"/>
        </w:rPr>
        <w:t>l comprobante (en copia o impreso),</w:t>
      </w:r>
      <w:r w:rsidR="002078A8" w:rsidRPr="00EE4B83">
        <w:rPr>
          <w:rFonts w:ascii="Lato" w:hAnsi="Lato" w:cs="Lato"/>
        </w:rPr>
        <w:t xml:space="preserve"> que se </w:t>
      </w:r>
      <w:r w:rsidR="00853C40" w:rsidRPr="00EE4B83">
        <w:rPr>
          <w:rFonts w:ascii="Lato" w:hAnsi="Lato" w:cs="Lato"/>
        </w:rPr>
        <w:tab/>
        <w:t>regresa</w:t>
      </w:r>
      <w:r w:rsidR="002078A8" w:rsidRPr="00EE4B83">
        <w:rPr>
          <w:rFonts w:ascii="Lato" w:hAnsi="Lato" w:cs="Lato"/>
        </w:rPr>
        <w:t xml:space="preserve"> </w:t>
      </w:r>
      <w:r w:rsidR="00EE4B83">
        <w:rPr>
          <w:rFonts w:ascii="Lato" w:hAnsi="Lato" w:cs="Lato"/>
        </w:rPr>
        <w:tab/>
      </w:r>
      <w:r w:rsidR="002078A8" w:rsidRPr="00EE4B83">
        <w:rPr>
          <w:rFonts w:ascii="Lato" w:hAnsi="Lato" w:cs="Lato"/>
        </w:rPr>
        <w:t>sellad</w:t>
      </w:r>
      <w:r w:rsidR="00853C40" w:rsidRPr="00EE4B83">
        <w:rPr>
          <w:rFonts w:ascii="Lato" w:hAnsi="Lato" w:cs="Lato"/>
        </w:rPr>
        <w:t>o</w:t>
      </w:r>
      <w:r w:rsidR="002078A8" w:rsidRPr="00EE4B83">
        <w:rPr>
          <w:rFonts w:ascii="Lato" w:hAnsi="Lato" w:cs="Lato"/>
        </w:rPr>
        <w:t xml:space="preserve"> y</w:t>
      </w:r>
      <w:r w:rsidR="00853C40" w:rsidRPr="00EE4B83">
        <w:rPr>
          <w:rFonts w:ascii="Lato" w:hAnsi="Lato" w:cs="Lato"/>
        </w:rPr>
        <w:t>/o</w:t>
      </w:r>
      <w:r w:rsidR="002078A8" w:rsidRPr="00EE4B83">
        <w:rPr>
          <w:rFonts w:ascii="Lato" w:hAnsi="Lato" w:cs="Lato"/>
        </w:rPr>
        <w:t xml:space="preserve"> firmad</w:t>
      </w:r>
      <w:r w:rsidR="00853C40" w:rsidRPr="00EE4B83">
        <w:rPr>
          <w:rFonts w:ascii="Lato" w:hAnsi="Lato" w:cs="Lato"/>
        </w:rPr>
        <w:t>o,</w:t>
      </w:r>
      <w:r w:rsidR="002078A8" w:rsidRPr="00EE4B83">
        <w:rPr>
          <w:rFonts w:ascii="Lato" w:hAnsi="Lato" w:cs="Lato"/>
        </w:rPr>
        <w:t xml:space="preserve"> </w:t>
      </w:r>
      <w:r w:rsidR="00853C40" w:rsidRPr="00EE4B83">
        <w:rPr>
          <w:rFonts w:ascii="Lato" w:hAnsi="Lato" w:cs="Lato"/>
        </w:rPr>
        <w:t xml:space="preserve">donde se acepta haber tomado un documento o </w:t>
      </w:r>
      <w:r w:rsidR="00853C40" w:rsidRPr="00EE4B83">
        <w:rPr>
          <w:rFonts w:ascii="Lato" w:hAnsi="Lato" w:cs="Lato"/>
        </w:rPr>
        <w:tab/>
        <w:t xml:space="preserve">expediente </w:t>
      </w:r>
      <w:r w:rsidR="002078A8" w:rsidRPr="00EE4B83">
        <w:rPr>
          <w:rFonts w:ascii="Lato" w:hAnsi="Lato" w:cs="Lato"/>
        </w:rPr>
        <w:t xml:space="preserve">para el </w:t>
      </w:r>
      <w:r w:rsidR="00853C40" w:rsidRPr="00EE4B83">
        <w:rPr>
          <w:rFonts w:ascii="Lato" w:hAnsi="Lato" w:cs="Lato"/>
        </w:rPr>
        <w:t>trámite</w:t>
      </w:r>
      <w:r w:rsidR="002078A8" w:rsidRPr="00EE4B83">
        <w:rPr>
          <w:rFonts w:ascii="Lato" w:hAnsi="Lato" w:cs="Lato"/>
        </w:rPr>
        <w:t xml:space="preserve"> correspondiente.</w:t>
      </w:r>
    </w:p>
    <w:p w:rsidR="003154C9" w:rsidRPr="00EE4B83" w:rsidRDefault="003154C9" w:rsidP="0034592F">
      <w:pPr>
        <w:spacing w:after="0"/>
        <w:jc w:val="both"/>
        <w:rPr>
          <w:rFonts w:ascii="Lato" w:hAnsi="Lato" w:cs="Lato"/>
          <w:sz w:val="14"/>
        </w:rPr>
      </w:pPr>
    </w:p>
    <w:p w:rsidR="003154C9" w:rsidRPr="00EE4B83" w:rsidRDefault="003154C9" w:rsidP="0034592F">
      <w:pPr>
        <w:spacing w:after="0"/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</w:rPr>
        <w:t>Amparo.</w:t>
      </w:r>
      <w:r w:rsidRPr="00EE4B83">
        <w:rPr>
          <w:rFonts w:ascii="Lato" w:hAnsi="Lato" w:cs="Lato"/>
        </w:rPr>
        <w:t xml:space="preserve"> Es propiamente un juicio que funciona para detener actos de </w:t>
      </w:r>
      <w:r w:rsidR="004A4880" w:rsidRPr="00EE4B83">
        <w:rPr>
          <w:rFonts w:ascii="Lato" w:hAnsi="Lato" w:cs="Lato"/>
        </w:rPr>
        <w:tab/>
      </w:r>
      <w:r w:rsidRPr="00EE4B83">
        <w:rPr>
          <w:rFonts w:ascii="Lato" w:hAnsi="Lato" w:cs="Lato"/>
        </w:rPr>
        <w:t>autoridades</w:t>
      </w:r>
      <w:r w:rsidR="004A4880" w:rsidRPr="00EE4B83">
        <w:rPr>
          <w:rFonts w:ascii="Lato" w:hAnsi="Lato" w:cs="Lato"/>
        </w:rPr>
        <w:t>,</w:t>
      </w:r>
      <w:r w:rsidRPr="00EE4B83">
        <w:rPr>
          <w:rFonts w:ascii="Lato" w:hAnsi="Lato" w:cs="Lato"/>
        </w:rPr>
        <w:t xml:space="preserve"> que </w:t>
      </w:r>
      <w:r w:rsidR="004A4880" w:rsidRPr="00EE4B83">
        <w:rPr>
          <w:rFonts w:ascii="Lato" w:hAnsi="Lato" w:cs="Lato"/>
        </w:rPr>
        <w:t>tú</w:t>
      </w:r>
      <w:r w:rsidRPr="00EE4B83">
        <w:rPr>
          <w:rFonts w:ascii="Lato" w:hAnsi="Lato" w:cs="Lato"/>
        </w:rPr>
        <w:t xml:space="preserve"> señalas en tu demanda d</w:t>
      </w:r>
      <w:r w:rsidR="004A4880" w:rsidRPr="00EE4B83">
        <w:rPr>
          <w:rFonts w:ascii="Lato" w:hAnsi="Lato" w:cs="Lato"/>
        </w:rPr>
        <w:t>e garantías como responsables d</w:t>
      </w:r>
      <w:r w:rsidRPr="00EE4B83">
        <w:rPr>
          <w:rFonts w:ascii="Lato" w:hAnsi="Lato" w:cs="Lato"/>
        </w:rPr>
        <w:t xml:space="preserve">e </w:t>
      </w:r>
      <w:r w:rsidR="004A4880" w:rsidRPr="00EE4B83">
        <w:rPr>
          <w:rFonts w:ascii="Lato" w:hAnsi="Lato" w:cs="Lato"/>
        </w:rPr>
        <w:tab/>
      </w:r>
      <w:r w:rsidRPr="00EE4B83">
        <w:rPr>
          <w:rFonts w:ascii="Lato" w:hAnsi="Lato" w:cs="Lato"/>
        </w:rPr>
        <w:t>vulnera</w:t>
      </w:r>
      <w:r w:rsidR="004A4880" w:rsidRPr="00EE4B83">
        <w:rPr>
          <w:rFonts w:ascii="Lato" w:hAnsi="Lato" w:cs="Lato"/>
        </w:rPr>
        <w:t>r</w:t>
      </w:r>
      <w:r w:rsidRPr="00EE4B83">
        <w:rPr>
          <w:rFonts w:ascii="Lato" w:hAnsi="Lato" w:cs="Lato"/>
        </w:rPr>
        <w:t xml:space="preserve"> tus garantías individuales a que tienes derecho como gobernado.</w:t>
      </w:r>
    </w:p>
    <w:p w:rsidR="004A4880" w:rsidRPr="00EE4B83" w:rsidRDefault="003154C9" w:rsidP="0034592F">
      <w:pPr>
        <w:spacing w:after="0"/>
        <w:jc w:val="both"/>
        <w:rPr>
          <w:rFonts w:ascii="Lato" w:hAnsi="Lato" w:cs="Lato"/>
          <w:sz w:val="18"/>
        </w:rPr>
      </w:pPr>
      <w:r w:rsidRPr="00EE4B83">
        <w:rPr>
          <w:rFonts w:ascii="Lato" w:hAnsi="Lato" w:cs="Lato"/>
        </w:rPr>
        <w:tab/>
      </w:r>
    </w:p>
    <w:p w:rsidR="004A4880" w:rsidRPr="00EE4B83" w:rsidRDefault="004A4880" w:rsidP="0034592F">
      <w:pPr>
        <w:spacing w:after="0"/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</w:rPr>
        <w:t>Analista.</w:t>
      </w:r>
      <w:r w:rsidRPr="00EE4B83">
        <w:rPr>
          <w:rFonts w:ascii="Lato" w:hAnsi="Lato" w:cs="Lato"/>
        </w:rPr>
        <w:t xml:space="preserve"> Per</w:t>
      </w:r>
      <w:r w:rsidR="00DC7A8A" w:rsidRPr="00EE4B83">
        <w:rPr>
          <w:rFonts w:ascii="Lato" w:hAnsi="Lato" w:cs="Lato"/>
        </w:rPr>
        <w:t xml:space="preserve">sona que se dedica a </w:t>
      </w:r>
      <w:r w:rsidR="001B3D23" w:rsidRPr="00EE4B83">
        <w:rPr>
          <w:rFonts w:ascii="Lato" w:hAnsi="Lato" w:cs="Lato"/>
        </w:rPr>
        <w:t>examina</w:t>
      </w:r>
      <w:r w:rsidR="00DC7A8A" w:rsidRPr="00EE4B83">
        <w:rPr>
          <w:rFonts w:ascii="Lato" w:hAnsi="Lato" w:cs="Lato"/>
        </w:rPr>
        <w:t xml:space="preserve">r los documentos provenientes del </w:t>
      </w:r>
      <w:r w:rsidR="00DC7A8A" w:rsidRPr="00EE4B83">
        <w:rPr>
          <w:rFonts w:ascii="Lato" w:hAnsi="Lato" w:cs="Lato"/>
        </w:rPr>
        <w:tab/>
        <w:t>justiciable.</w:t>
      </w:r>
    </w:p>
    <w:p w:rsidR="00DC7A8A" w:rsidRPr="00EE4B83" w:rsidRDefault="00DC7A8A" w:rsidP="0034592F">
      <w:pPr>
        <w:spacing w:after="0"/>
        <w:jc w:val="both"/>
        <w:rPr>
          <w:rFonts w:ascii="Lato" w:hAnsi="Lato" w:cs="Lato"/>
          <w:sz w:val="18"/>
        </w:rPr>
      </w:pPr>
    </w:p>
    <w:p w:rsidR="004A4880" w:rsidRPr="00EE4B83" w:rsidRDefault="004A4880" w:rsidP="0034592F">
      <w:pPr>
        <w:spacing w:after="0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  <w:color w:val="222222"/>
          <w:shd w:val="clear" w:color="auto" w:fill="FFFFFF"/>
        </w:rPr>
        <w:t xml:space="preserve">Archivar. </w:t>
      </w:r>
      <w:r w:rsidRPr="00EE4B83">
        <w:rPr>
          <w:rFonts w:ascii="Lato" w:hAnsi="Lato" w:cs="Lato"/>
          <w:color w:val="222222"/>
          <w:shd w:val="clear" w:color="auto" w:fill="FFFFFF"/>
        </w:rPr>
        <w:t>Acción de llevar un control manual</w:t>
      </w:r>
      <w:r w:rsidR="001B3D23" w:rsidRPr="00EE4B83">
        <w:rPr>
          <w:rFonts w:ascii="Lato" w:hAnsi="Lato" w:cs="Lato"/>
          <w:color w:val="222222"/>
          <w:shd w:val="clear" w:color="auto" w:fill="FFFFFF"/>
        </w:rPr>
        <w:t>,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 </w:t>
      </w:r>
      <w:r w:rsidR="001B3D23" w:rsidRPr="00EE4B83">
        <w:rPr>
          <w:rFonts w:ascii="Lato" w:hAnsi="Lato" w:cs="Lato"/>
          <w:color w:val="222222"/>
          <w:shd w:val="clear" w:color="auto" w:fill="FFFFFF"/>
        </w:rPr>
        <w:t xml:space="preserve">guardando 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los documentos oficiales </w:t>
      </w:r>
      <w:r w:rsidR="001B3D23" w:rsidRPr="00EE4B83">
        <w:rPr>
          <w:rFonts w:ascii="Lato" w:hAnsi="Lato" w:cs="Lato"/>
          <w:color w:val="222222"/>
          <w:shd w:val="clear" w:color="auto" w:fill="FFFFFF"/>
        </w:rPr>
        <w:tab/>
        <w:t xml:space="preserve">en un mueble destinado para ello (archivero), mediante un 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sistema implementado </w:t>
      </w:r>
      <w:r w:rsidR="001B3D23" w:rsidRPr="00EE4B83">
        <w:rPr>
          <w:rFonts w:ascii="Lato" w:hAnsi="Lato" w:cs="Lato"/>
          <w:color w:val="222222"/>
          <w:shd w:val="clear" w:color="auto" w:fill="FFFFFF"/>
        </w:rPr>
        <w:tab/>
      </w:r>
      <w:r w:rsidRPr="00EE4B83">
        <w:rPr>
          <w:rFonts w:ascii="Lato" w:hAnsi="Lato" w:cs="Lato"/>
          <w:color w:val="222222"/>
          <w:shd w:val="clear" w:color="auto" w:fill="FFFFFF"/>
        </w:rPr>
        <w:t>por materia, juzgado y fecha.</w:t>
      </w:r>
    </w:p>
    <w:p w:rsidR="00DC7A8A" w:rsidRPr="00EE4B83" w:rsidRDefault="00DC7A8A" w:rsidP="0034592F">
      <w:pPr>
        <w:spacing w:after="0"/>
        <w:jc w:val="both"/>
        <w:rPr>
          <w:rFonts w:ascii="Lato" w:hAnsi="Lato" w:cs="Lato"/>
          <w:color w:val="222222"/>
          <w:shd w:val="clear" w:color="auto" w:fill="FFFFFF"/>
        </w:rPr>
      </w:pPr>
    </w:p>
    <w:p w:rsidR="00853C40" w:rsidRPr="00EE4B83" w:rsidRDefault="00DC7A8A" w:rsidP="0034592F">
      <w:pPr>
        <w:spacing w:after="0" w:line="240" w:lineRule="auto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  <w:color w:val="222222"/>
          <w:shd w:val="clear" w:color="auto" w:fill="FFFFFF"/>
        </w:rPr>
        <w:tab/>
      </w:r>
      <w:r w:rsidRPr="00EE4B83">
        <w:rPr>
          <w:rFonts w:ascii="Lato" w:hAnsi="Lato" w:cs="Lato"/>
          <w:b/>
          <w:color w:val="222222"/>
          <w:shd w:val="clear" w:color="auto" w:fill="FFFFFF"/>
        </w:rPr>
        <w:t>Billete de Depósito.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 Título emitido por entidad autorizada que garantiza la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 xml:space="preserve">cantidad que representa, depositado en garantía en cumplimiento a una obligación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>y no genera interés.</w:t>
      </w:r>
    </w:p>
    <w:p w:rsidR="00853C40" w:rsidRPr="00EE4B83" w:rsidRDefault="00853C40" w:rsidP="0034592F">
      <w:pPr>
        <w:spacing w:after="0" w:line="240" w:lineRule="auto"/>
        <w:jc w:val="both"/>
        <w:rPr>
          <w:rFonts w:ascii="Lato" w:hAnsi="Lato" w:cs="Lato"/>
          <w:color w:val="222222"/>
          <w:shd w:val="clear" w:color="auto" w:fill="FFFFFF"/>
        </w:rPr>
      </w:pPr>
    </w:p>
    <w:p w:rsidR="00DC7A8A" w:rsidRPr="00EE4B83" w:rsidRDefault="00853C40" w:rsidP="0034592F">
      <w:pPr>
        <w:spacing w:after="0" w:line="240" w:lineRule="auto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  <w:color w:val="222222"/>
          <w:shd w:val="clear" w:color="auto" w:fill="FFFFFF"/>
        </w:rPr>
        <w:tab/>
      </w:r>
      <w:r w:rsidR="00DC7A8A" w:rsidRPr="00EE4B83">
        <w:rPr>
          <w:rFonts w:ascii="Lato" w:hAnsi="Lato" w:cs="Lato"/>
          <w:b/>
          <w:color w:val="222222"/>
          <w:shd w:val="clear" w:color="auto" w:fill="FFFFFF"/>
        </w:rPr>
        <w:t>Captura</w:t>
      </w:r>
      <w:r w:rsidR="00DD2EF6" w:rsidRPr="00EE4B83">
        <w:rPr>
          <w:rFonts w:ascii="Lato" w:hAnsi="Lato" w:cs="Lato"/>
          <w:b/>
          <w:color w:val="222222"/>
          <w:shd w:val="clear" w:color="auto" w:fill="FFFFFF"/>
        </w:rPr>
        <w:t>:</w:t>
      </w:r>
      <w:r w:rsidR="00DD2EF6" w:rsidRPr="00EE4B83">
        <w:rPr>
          <w:rFonts w:ascii="Lato" w:hAnsi="Lato" w:cs="Lato"/>
          <w:color w:val="222222"/>
          <w:shd w:val="clear" w:color="auto" w:fill="FFFFFF"/>
        </w:rPr>
        <w:t xml:space="preserve"> El transcribir los datos del escrito, en algún sistema electrónico.</w:t>
      </w:r>
    </w:p>
    <w:p w:rsidR="00DD2EF6" w:rsidRPr="00EE4B83" w:rsidRDefault="00DD2EF6" w:rsidP="0034592F">
      <w:pPr>
        <w:spacing w:after="0" w:line="240" w:lineRule="auto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  <w:color w:val="222222"/>
          <w:shd w:val="clear" w:color="auto" w:fill="FFFFFF"/>
        </w:rPr>
        <w:tab/>
      </w:r>
    </w:p>
    <w:p w:rsidR="00DD2EF6" w:rsidRPr="00EE4B83" w:rsidRDefault="00DD2EF6" w:rsidP="0034592F">
      <w:pPr>
        <w:spacing w:after="0" w:line="240" w:lineRule="auto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  <w:color w:val="222222"/>
          <w:shd w:val="clear" w:color="auto" w:fill="FFFFFF"/>
        </w:rPr>
        <w:tab/>
      </w:r>
      <w:r w:rsidRPr="00EE4B83">
        <w:rPr>
          <w:rFonts w:ascii="Lato" w:hAnsi="Lato" w:cs="Lato"/>
          <w:b/>
          <w:color w:val="222222"/>
          <w:shd w:val="clear" w:color="auto" w:fill="FFFFFF"/>
        </w:rPr>
        <w:t>Caución: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 Es la garantía económica fijada por el Juez, para garantizar que el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>inculpado no se va a sustraer de la acción de la justicia.</w:t>
      </w:r>
    </w:p>
    <w:p w:rsidR="00DD2EF6" w:rsidRPr="00EE4B83" w:rsidRDefault="00DD2EF6" w:rsidP="0034592F">
      <w:pPr>
        <w:spacing w:after="0"/>
        <w:jc w:val="both"/>
        <w:rPr>
          <w:rFonts w:ascii="Lato" w:hAnsi="Lato" w:cs="Lato"/>
          <w:color w:val="222222"/>
          <w:shd w:val="clear" w:color="auto" w:fill="FFFFFF"/>
        </w:rPr>
      </w:pPr>
    </w:p>
    <w:p w:rsidR="00DD2EF6" w:rsidRPr="00EE4B83" w:rsidRDefault="00DD2EF6" w:rsidP="0034592F">
      <w:pPr>
        <w:spacing w:after="0"/>
        <w:jc w:val="both"/>
        <w:rPr>
          <w:rFonts w:ascii="Lato" w:hAnsi="Lato" w:cs="Lato"/>
          <w:color w:val="222222"/>
          <w:shd w:val="clear" w:color="auto" w:fill="FFFFFF"/>
        </w:rPr>
      </w:pPr>
      <w:r w:rsidRPr="00EE4B83">
        <w:rPr>
          <w:rFonts w:ascii="Lato" w:hAnsi="Lato" w:cs="Lato"/>
          <w:color w:val="222222"/>
          <w:shd w:val="clear" w:color="auto" w:fill="FFFFFF"/>
        </w:rPr>
        <w:tab/>
      </w:r>
      <w:r w:rsidRPr="00EE4B83">
        <w:rPr>
          <w:rFonts w:ascii="Lato" w:hAnsi="Lato" w:cs="Lato"/>
          <w:b/>
          <w:color w:val="222222"/>
          <w:shd w:val="clear" w:color="auto" w:fill="FFFFFF"/>
        </w:rPr>
        <w:t>Consignación.</w:t>
      </w:r>
      <w:r w:rsidRPr="00EE4B83">
        <w:rPr>
          <w:rFonts w:ascii="Lato" w:hAnsi="Lato" w:cs="Lato"/>
          <w:color w:val="222222"/>
          <w:shd w:val="clear" w:color="auto" w:fill="FFFFFF"/>
        </w:rPr>
        <w:t xml:space="preserve"> Depósito de la cosa debida –previo ofrecimiento del pago- cuando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 xml:space="preserve">el acreedor rehúsa sin justa causa recibir la prestación o dar el documento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 xml:space="preserve">justificativo del pago, cuando sea persona incierta o incapaz de recibir, o cuando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 xml:space="preserve">siendo conocida, sus derechos sean inciertos, casos todos en los que el deudor </w:t>
      </w:r>
      <w:r w:rsidRPr="00EE4B83">
        <w:rPr>
          <w:rFonts w:ascii="Lato" w:hAnsi="Lato" w:cs="Lato"/>
          <w:color w:val="222222"/>
          <w:shd w:val="clear" w:color="auto" w:fill="FFFFFF"/>
        </w:rPr>
        <w:tab/>
        <w:t>queda liberado de sus obligaciones.</w:t>
      </w:r>
    </w:p>
    <w:p w:rsidR="00382F43" w:rsidRPr="00EE4B83" w:rsidRDefault="00382F43" w:rsidP="0034592F">
      <w:pPr>
        <w:pStyle w:val="NormalWeb"/>
        <w:shd w:val="clear" w:color="auto" w:fill="FFFFFF"/>
        <w:spacing w:before="120" w:beforeAutospacing="0" w:after="120" w:afterAutospacing="0" w:line="336" w:lineRule="atLeast"/>
        <w:jc w:val="both"/>
        <w:rPr>
          <w:rFonts w:ascii="Lato" w:eastAsiaTheme="minorEastAsia" w:hAnsi="Lato" w:cs="Lato"/>
          <w:color w:val="222222"/>
          <w:sz w:val="22"/>
          <w:szCs w:val="22"/>
          <w:shd w:val="clear" w:color="auto" w:fill="FFFFFF"/>
        </w:rPr>
      </w:pPr>
      <w:r w:rsidRPr="00EE4B83">
        <w:rPr>
          <w:rFonts w:ascii="Lato" w:hAnsi="Lato" w:cs="Lato"/>
          <w:b/>
          <w:sz w:val="22"/>
          <w:szCs w:val="22"/>
        </w:rPr>
        <w:tab/>
      </w:r>
      <w:r w:rsidR="00853C40" w:rsidRPr="00EE4B83">
        <w:rPr>
          <w:rFonts w:ascii="Lato" w:hAnsi="Lato" w:cs="Lato"/>
          <w:b/>
          <w:sz w:val="22"/>
          <w:szCs w:val="22"/>
        </w:rPr>
        <w:t>Convenio</w:t>
      </w:r>
      <w:r w:rsidRPr="00EE4B83">
        <w:rPr>
          <w:rFonts w:ascii="Lato" w:hAnsi="Lato" w:cs="Lato"/>
          <w:b/>
          <w:sz w:val="22"/>
          <w:szCs w:val="22"/>
        </w:rPr>
        <w:t xml:space="preserve">. </w:t>
      </w:r>
      <w:r w:rsidRPr="00EE4B83">
        <w:rPr>
          <w:rFonts w:ascii="Lato" w:eastAsiaTheme="minorEastAsia" w:hAnsi="Lato" w:cs="Lato"/>
          <w:color w:val="222222"/>
          <w:sz w:val="22"/>
          <w:szCs w:val="22"/>
          <w:shd w:val="clear" w:color="auto" w:fill="FFFFFF"/>
        </w:rPr>
        <w:t>Es la manifestación de una convergencia de</w:t>
      </w:r>
      <w:r w:rsidRPr="00EE4B83">
        <w:rPr>
          <w:rFonts w:ascii="Lato" w:eastAsiaTheme="minorEastAsia" w:hAnsi="Lato" w:cs="Lato"/>
          <w:color w:val="222222"/>
          <w:sz w:val="22"/>
          <w:szCs w:val="22"/>
        </w:rPr>
        <w:t> </w:t>
      </w:r>
      <w:hyperlink r:id="rId10" w:tooltip="Voluntad" w:history="1">
        <w:r w:rsidRPr="00EE4B83">
          <w:rPr>
            <w:rFonts w:ascii="Lato" w:eastAsiaTheme="minorEastAsia" w:hAnsi="Lato" w:cs="Lato"/>
            <w:color w:val="222222"/>
            <w:sz w:val="22"/>
            <w:szCs w:val="22"/>
          </w:rPr>
          <w:t>voluntades</w:t>
        </w:r>
      </w:hyperlink>
      <w:r w:rsidRPr="00EE4B83">
        <w:rPr>
          <w:rFonts w:ascii="Lato" w:eastAsiaTheme="minorEastAsia" w:hAnsi="Lato" w:cs="Lato"/>
          <w:color w:val="222222"/>
          <w:sz w:val="22"/>
          <w:szCs w:val="22"/>
        </w:rPr>
        <w:t> </w:t>
      </w:r>
      <w:r w:rsidRPr="00EE4B83">
        <w:rPr>
          <w:rFonts w:ascii="Lato" w:eastAsiaTheme="minorEastAsia" w:hAnsi="Lato" w:cs="Lato"/>
          <w:color w:val="222222"/>
          <w:sz w:val="22"/>
          <w:szCs w:val="22"/>
          <w:shd w:val="clear" w:color="auto" w:fill="FFFFFF"/>
        </w:rPr>
        <w:t>(</w:t>
      </w:r>
      <w:hyperlink r:id="rId11" w:tooltip="Decisión por consenso" w:history="1">
        <w:r w:rsidRPr="00EE4B83">
          <w:rPr>
            <w:rFonts w:ascii="Lato" w:eastAsiaTheme="minorEastAsia" w:hAnsi="Lato" w:cs="Lato"/>
            <w:color w:val="222222"/>
            <w:sz w:val="22"/>
            <w:szCs w:val="22"/>
          </w:rPr>
          <w:t xml:space="preserve">decisión </w:t>
        </w:r>
        <w:r w:rsidR="00853C40" w:rsidRPr="00EE4B83">
          <w:rPr>
            <w:rFonts w:ascii="Lato" w:eastAsiaTheme="minorEastAsia" w:hAnsi="Lato" w:cs="Lato"/>
            <w:color w:val="222222"/>
            <w:sz w:val="22"/>
            <w:szCs w:val="22"/>
          </w:rPr>
          <w:tab/>
        </w:r>
        <w:r w:rsidRPr="00EE4B83">
          <w:rPr>
            <w:rFonts w:ascii="Lato" w:eastAsiaTheme="minorEastAsia" w:hAnsi="Lato" w:cs="Lato"/>
            <w:color w:val="222222"/>
            <w:sz w:val="22"/>
            <w:szCs w:val="22"/>
          </w:rPr>
          <w:t>por</w:t>
        </w:r>
        <w:r w:rsidR="00853C40" w:rsidRPr="00EE4B83">
          <w:rPr>
            <w:rFonts w:ascii="Lato" w:eastAsiaTheme="minorEastAsia" w:hAnsi="Lato" w:cs="Lato"/>
            <w:color w:val="222222"/>
            <w:sz w:val="22"/>
            <w:szCs w:val="22"/>
          </w:rPr>
          <w:t xml:space="preserve"> </w:t>
        </w:r>
        <w:r w:rsidR="00427620" w:rsidRPr="00EE4B83">
          <w:rPr>
            <w:rFonts w:ascii="Lato" w:eastAsiaTheme="minorEastAsia" w:hAnsi="Lato" w:cs="Lato"/>
            <w:color w:val="222222"/>
            <w:sz w:val="22"/>
            <w:szCs w:val="22"/>
          </w:rPr>
          <w:tab/>
        </w:r>
        <w:r w:rsidRPr="00EE4B83">
          <w:rPr>
            <w:rFonts w:ascii="Lato" w:eastAsiaTheme="minorEastAsia" w:hAnsi="Lato" w:cs="Lato"/>
            <w:color w:val="222222"/>
            <w:sz w:val="22"/>
            <w:szCs w:val="22"/>
          </w:rPr>
          <w:t>consenso</w:t>
        </w:r>
      </w:hyperlink>
      <w:r w:rsidRPr="00EE4B83">
        <w:rPr>
          <w:rFonts w:ascii="Lato" w:eastAsiaTheme="minorEastAsia" w:hAnsi="Lato" w:cs="Lato"/>
          <w:color w:val="222222"/>
          <w:sz w:val="22"/>
          <w:szCs w:val="22"/>
          <w:shd w:val="clear" w:color="auto" w:fill="FFFFFF"/>
        </w:rPr>
        <w:t>) con la finalidad de producir efectos jurídicos</w:t>
      </w:r>
      <w:r w:rsidR="00853C40" w:rsidRPr="00EE4B83">
        <w:rPr>
          <w:rFonts w:ascii="Lato" w:eastAsiaTheme="minorEastAsia" w:hAnsi="Lato" w:cs="Lato"/>
          <w:color w:val="222222"/>
          <w:sz w:val="22"/>
          <w:szCs w:val="22"/>
          <w:shd w:val="clear" w:color="auto" w:fill="FFFFFF"/>
        </w:rPr>
        <w:t>.</w:t>
      </w:r>
    </w:p>
    <w:p w:rsidR="00304C3E" w:rsidRDefault="004A4880" w:rsidP="0034592F">
      <w:pPr>
        <w:pStyle w:val="NormalWeb"/>
        <w:shd w:val="clear" w:color="auto" w:fill="FFFFFF"/>
        <w:spacing w:before="120" w:beforeAutospacing="0" w:after="120" w:afterAutospacing="0" w:line="336" w:lineRule="atLeast"/>
        <w:jc w:val="both"/>
        <w:rPr>
          <w:rFonts w:ascii="Lato" w:hAnsi="Lato" w:cs="Lato"/>
          <w:sz w:val="22"/>
          <w:szCs w:val="22"/>
        </w:rPr>
      </w:pPr>
      <w:r w:rsidRPr="00EE4B83">
        <w:rPr>
          <w:rFonts w:ascii="Lato" w:hAnsi="Lato" w:cs="Lato"/>
          <w:b/>
          <w:sz w:val="22"/>
          <w:szCs w:val="22"/>
        </w:rPr>
        <w:tab/>
      </w:r>
      <w:r w:rsidR="00304C3E" w:rsidRPr="00EE4B83">
        <w:rPr>
          <w:rFonts w:ascii="Lato" w:hAnsi="Lato" w:cs="Lato"/>
          <w:b/>
          <w:sz w:val="22"/>
          <w:szCs w:val="22"/>
        </w:rPr>
        <w:t>Demanda.</w:t>
      </w:r>
      <w:r w:rsidR="00304C3E" w:rsidRPr="00EE4B83">
        <w:rPr>
          <w:rFonts w:ascii="Lato" w:hAnsi="Lato" w:cs="Lato"/>
          <w:sz w:val="22"/>
          <w:szCs w:val="22"/>
        </w:rPr>
        <w:t xml:space="preserve"> </w:t>
      </w:r>
      <w:r w:rsidR="00304C3E" w:rsidRPr="00EE4B83">
        <w:rPr>
          <w:rFonts w:ascii="Lato" w:hAnsi="Lato" w:cs="Lato"/>
          <w:color w:val="252525"/>
          <w:sz w:val="22"/>
          <w:szCs w:val="22"/>
        </w:rPr>
        <w:t>Es el a</w:t>
      </w:r>
      <w:r w:rsidR="00A11CEE" w:rsidRPr="00EE4B83">
        <w:rPr>
          <w:rFonts w:ascii="Lato" w:hAnsi="Lato" w:cs="Lato"/>
          <w:color w:val="252525"/>
          <w:sz w:val="22"/>
          <w:szCs w:val="22"/>
        </w:rPr>
        <w:t>cto de iniciación procesal por escrito</w:t>
      </w:r>
      <w:r w:rsidR="00304C3E" w:rsidRPr="00EE4B83">
        <w:rPr>
          <w:rFonts w:ascii="Lato" w:hAnsi="Lato" w:cs="Lato"/>
          <w:color w:val="252525"/>
          <w:sz w:val="22"/>
          <w:szCs w:val="22"/>
        </w:rPr>
        <w:t xml:space="preserve">, se configura con </w:t>
      </w:r>
      <w:r w:rsidRPr="00EE4B83">
        <w:rPr>
          <w:rFonts w:ascii="Lato" w:hAnsi="Lato" w:cs="Lato"/>
          <w:color w:val="252525"/>
          <w:sz w:val="22"/>
          <w:szCs w:val="22"/>
        </w:rPr>
        <w:tab/>
      </w:r>
      <w:r w:rsidR="00304C3E" w:rsidRPr="00EE4B83">
        <w:rPr>
          <w:rFonts w:ascii="Lato" w:hAnsi="Lato" w:cs="Lato"/>
          <w:color w:val="252525"/>
          <w:sz w:val="22"/>
          <w:szCs w:val="22"/>
        </w:rPr>
        <w:t xml:space="preserve">motivo de </w:t>
      </w:r>
      <w:r w:rsidR="00EE4B83">
        <w:rPr>
          <w:rFonts w:ascii="Lato" w:hAnsi="Lato" w:cs="Lato"/>
          <w:color w:val="252525"/>
          <w:sz w:val="22"/>
          <w:szCs w:val="22"/>
        </w:rPr>
        <w:tab/>
      </w:r>
      <w:r w:rsidR="00304C3E" w:rsidRPr="00EE4B83">
        <w:rPr>
          <w:rFonts w:ascii="Lato" w:hAnsi="Lato" w:cs="Lato"/>
          <w:sz w:val="22"/>
          <w:szCs w:val="22"/>
        </w:rPr>
        <w:t>la petición formulada ante un órgano judicial</w:t>
      </w:r>
      <w:r w:rsidR="00A11CEE" w:rsidRPr="00EE4B83">
        <w:rPr>
          <w:rFonts w:ascii="Lato" w:hAnsi="Lato" w:cs="Lato"/>
          <w:sz w:val="22"/>
          <w:szCs w:val="22"/>
        </w:rPr>
        <w:t>.</w:t>
      </w:r>
      <w:r w:rsidR="00304C3E" w:rsidRPr="00EE4B83">
        <w:rPr>
          <w:rFonts w:ascii="Lato" w:hAnsi="Lato" w:cs="Lato"/>
          <w:sz w:val="22"/>
          <w:szCs w:val="22"/>
        </w:rPr>
        <w:t xml:space="preserve"> Una vez presentada ante </w:t>
      </w:r>
      <w:r w:rsidR="00A11CEE" w:rsidRPr="00EE4B83">
        <w:rPr>
          <w:rFonts w:ascii="Lato" w:hAnsi="Lato" w:cs="Lato"/>
          <w:sz w:val="22"/>
          <w:szCs w:val="22"/>
        </w:rPr>
        <w:tab/>
      </w:r>
      <w:r w:rsidR="00304C3E" w:rsidRPr="00EE4B83">
        <w:rPr>
          <w:rFonts w:ascii="Lato" w:hAnsi="Lato" w:cs="Lato"/>
          <w:sz w:val="22"/>
          <w:szCs w:val="22"/>
        </w:rPr>
        <w:t>el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2" w:tooltip="Tribunal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tribunal</w:t>
        </w:r>
      </w:hyperlink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3" w:tooltip="Competencia judicial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competente</w:t>
        </w:r>
      </w:hyperlink>
      <w:r w:rsidR="00304C3E" w:rsidRPr="00EE4B83">
        <w:rPr>
          <w:rFonts w:ascii="Lato" w:hAnsi="Lato" w:cs="Lato"/>
          <w:sz w:val="22"/>
          <w:szCs w:val="22"/>
        </w:rPr>
        <w:t>,</w:t>
      </w:r>
      <w:r w:rsidR="00A11CEE" w:rsidRPr="00EE4B83">
        <w:rPr>
          <w:rFonts w:ascii="Lato" w:hAnsi="Lato" w:cs="Lato"/>
          <w:sz w:val="22"/>
          <w:szCs w:val="22"/>
        </w:rPr>
        <w:t xml:space="preserve"> </w:t>
      </w:r>
      <w:r w:rsidR="00304C3E" w:rsidRPr="00EE4B83">
        <w:rPr>
          <w:rFonts w:ascii="Lato" w:hAnsi="Lato" w:cs="Lato"/>
          <w:sz w:val="22"/>
          <w:szCs w:val="22"/>
        </w:rPr>
        <w:t xml:space="preserve">la demanda debe ser acogida a tramitación, mediante </w:t>
      </w:r>
      <w:r w:rsidR="00A11CEE" w:rsidRPr="00EE4B83">
        <w:rPr>
          <w:rFonts w:ascii="Lato" w:hAnsi="Lato" w:cs="Lato"/>
          <w:sz w:val="22"/>
          <w:szCs w:val="22"/>
        </w:rPr>
        <w:lastRenderedPageBreak/>
        <w:tab/>
      </w:r>
      <w:r w:rsidR="00304C3E" w:rsidRPr="00EE4B83">
        <w:rPr>
          <w:rFonts w:ascii="Lato" w:hAnsi="Lato" w:cs="Lato"/>
          <w:sz w:val="22"/>
          <w:szCs w:val="22"/>
        </w:rPr>
        <w:t>una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4" w:tooltip="Resolución judicial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resolución</w:t>
        </w:r>
      </w:hyperlink>
      <w:r w:rsidR="00304C3E" w:rsidRPr="00EE4B83">
        <w:rPr>
          <w:rFonts w:ascii="Lato" w:hAnsi="Lato" w:cs="Lato"/>
          <w:sz w:val="22"/>
          <w:szCs w:val="22"/>
        </w:rPr>
        <w:t>, debiendo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5" w:tooltip="Emplazamiento judicial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emplazarse</w:t>
        </w:r>
      </w:hyperlink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r w:rsidR="00304C3E" w:rsidRPr="00EE4B83">
        <w:rPr>
          <w:rFonts w:ascii="Lato" w:hAnsi="Lato" w:cs="Lato"/>
          <w:sz w:val="22"/>
          <w:szCs w:val="22"/>
        </w:rPr>
        <w:t>al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6" w:tooltip="Demandado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demandado</w:t>
        </w:r>
      </w:hyperlink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r w:rsidR="00304C3E" w:rsidRPr="00EE4B83">
        <w:rPr>
          <w:rFonts w:ascii="Lato" w:hAnsi="Lato" w:cs="Lato"/>
          <w:sz w:val="22"/>
          <w:szCs w:val="22"/>
        </w:rPr>
        <w:t>(o sea,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7" w:tooltip="Notificación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notificársele</w:t>
        </w:r>
      </w:hyperlink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r w:rsidR="00304C3E" w:rsidRPr="00EE4B83">
        <w:rPr>
          <w:rFonts w:ascii="Lato" w:hAnsi="Lato" w:cs="Lato"/>
          <w:sz w:val="22"/>
          <w:szCs w:val="22"/>
        </w:rPr>
        <w:t xml:space="preserve">y dándole </w:t>
      </w:r>
      <w:r w:rsidR="00A11CEE" w:rsidRPr="00EE4B83">
        <w:rPr>
          <w:rFonts w:ascii="Lato" w:hAnsi="Lato" w:cs="Lato"/>
          <w:sz w:val="22"/>
          <w:szCs w:val="22"/>
        </w:rPr>
        <w:tab/>
      </w:r>
      <w:r w:rsidR="00304C3E" w:rsidRPr="00EE4B83">
        <w:rPr>
          <w:rFonts w:ascii="Lato" w:hAnsi="Lato" w:cs="Lato"/>
          <w:sz w:val="22"/>
          <w:szCs w:val="22"/>
        </w:rPr>
        <w:t>un plazo para</w:t>
      </w:r>
      <w:r w:rsidR="00304C3E" w:rsidRPr="00EE4B83">
        <w:rPr>
          <w:rStyle w:val="apple-converted-space"/>
          <w:rFonts w:ascii="Lato" w:hAnsi="Lato" w:cs="Lato"/>
          <w:sz w:val="22"/>
          <w:szCs w:val="22"/>
        </w:rPr>
        <w:t> </w:t>
      </w:r>
      <w:hyperlink r:id="rId18" w:tooltip="Contestación de la demanda" w:history="1">
        <w:r w:rsidR="00304C3E" w:rsidRPr="00EE4B83">
          <w:rPr>
            <w:rStyle w:val="Hipervnculo"/>
            <w:rFonts w:ascii="Lato" w:hAnsi="Lato" w:cs="Lato"/>
            <w:color w:val="auto"/>
            <w:sz w:val="22"/>
            <w:szCs w:val="22"/>
            <w:u w:val="none"/>
          </w:rPr>
          <w:t>contestar tal demanda</w:t>
        </w:r>
      </w:hyperlink>
      <w:r w:rsidR="00304C3E" w:rsidRPr="00EE4B83">
        <w:rPr>
          <w:rFonts w:ascii="Lato" w:hAnsi="Lato" w:cs="Lato"/>
          <w:sz w:val="22"/>
          <w:szCs w:val="22"/>
        </w:rPr>
        <w:t>).</w:t>
      </w:r>
    </w:p>
    <w:p w:rsidR="00EE4B83" w:rsidRPr="00EE4B83" w:rsidRDefault="00EE4B83" w:rsidP="0034592F">
      <w:pPr>
        <w:pStyle w:val="NormalWeb"/>
        <w:shd w:val="clear" w:color="auto" w:fill="FFFFFF"/>
        <w:spacing w:before="120" w:beforeAutospacing="0" w:after="120" w:afterAutospacing="0" w:line="336" w:lineRule="atLeast"/>
        <w:jc w:val="both"/>
        <w:rPr>
          <w:rFonts w:ascii="Lato" w:hAnsi="Lato" w:cs="Lato"/>
          <w:sz w:val="22"/>
          <w:szCs w:val="22"/>
        </w:rPr>
      </w:pPr>
    </w:p>
    <w:p w:rsidR="00A11CEE" w:rsidRPr="00EE4B83" w:rsidRDefault="00A11CEE" w:rsidP="00304C3E">
      <w:pPr>
        <w:jc w:val="both"/>
        <w:rPr>
          <w:rFonts w:ascii="Lato" w:eastAsia="Times New Roman" w:hAnsi="Lato" w:cs="Lato"/>
          <w:b/>
        </w:rPr>
      </w:pPr>
      <w:r w:rsidRPr="00EE4B83">
        <w:rPr>
          <w:rFonts w:ascii="Lato" w:eastAsia="Times New Roman" w:hAnsi="Lato" w:cs="Lato"/>
          <w:b/>
        </w:rPr>
        <w:tab/>
        <w:t>Excusas.</w:t>
      </w:r>
      <w:r w:rsidRPr="00EE4B83">
        <w:rPr>
          <w:rFonts w:ascii="Lato" w:eastAsia="Times New Roman" w:hAnsi="Lato" w:cs="Lato"/>
        </w:rPr>
        <w:t xml:space="preserve"> Se refiere al expediente que no puede conocer el titular del juzgado en </w:t>
      </w:r>
      <w:r w:rsidRPr="00EE4B83">
        <w:rPr>
          <w:rFonts w:ascii="Lato" w:eastAsia="Times New Roman" w:hAnsi="Lato" w:cs="Lato"/>
        </w:rPr>
        <w:tab/>
        <w:t>razón a los impedimentos expuestos en la ley.</w:t>
      </w:r>
      <w:r w:rsidRPr="00EE4B83">
        <w:rPr>
          <w:rFonts w:ascii="Lato" w:eastAsia="Times New Roman" w:hAnsi="Lato" w:cs="Lato"/>
          <w:b/>
        </w:rPr>
        <w:tab/>
      </w:r>
    </w:p>
    <w:p w:rsidR="00A11CEE" w:rsidRPr="00EE4B83" w:rsidRDefault="00A11CEE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b/>
        </w:rPr>
        <w:tab/>
      </w:r>
      <w:r w:rsidR="00304C3E" w:rsidRPr="00EE4B83">
        <w:rPr>
          <w:rFonts w:ascii="Lato" w:eastAsia="Times New Roman" w:hAnsi="Lato" w:cs="Lato"/>
          <w:b/>
        </w:rPr>
        <w:t xml:space="preserve">Exhortos. </w:t>
      </w:r>
      <w:r w:rsidR="00304C3E" w:rsidRPr="00EE4B83">
        <w:rPr>
          <w:rFonts w:ascii="Lato" w:eastAsia="Times New Roman" w:hAnsi="Lato" w:cs="Lato"/>
          <w:color w:val="252525"/>
        </w:rPr>
        <w:t xml:space="preserve">Son pedidos que realiza una autoridad requirente a otra autoridad </w:t>
      </w:r>
      <w:r w:rsidRPr="00EE4B83">
        <w:rPr>
          <w:rFonts w:ascii="Lato" w:eastAsia="Times New Roman" w:hAnsi="Lato" w:cs="Lato"/>
          <w:color w:val="252525"/>
        </w:rPr>
        <w:tab/>
      </w:r>
      <w:r w:rsidR="00304C3E" w:rsidRPr="00EE4B83">
        <w:rPr>
          <w:rFonts w:ascii="Lato" w:eastAsia="Times New Roman" w:hAnsi="Lato" w:cs="Lato"/>
          <w:color w:val="252525"/>
        </w:rPr>
        <w:t xml:space="preserve">requerida por hallarse fuera de su jurisdicción (entiéndase por autoridad requirente </w:t>
      </w:r>
      <w:r w:rsidRPr="00EE4B83">
        <w:rPr>
          <w:rFonts w:ascii="Lato" w:eastAsia="Times New Roman" w:hAnsi="Lato" w:cs="Lato"/>
          <w:color w:val="252525"/>
        </w:rPr>
        <w:tab/>
      </w:r>
      <w:r w:rsidR="00304C3E" w:rsidRPr="00EE4B83">
        <w:rPr>
          <w:rFonts w:ascii="Lato" w:eastAsia="Times New Roman" w:hAnsi="Lato" w:cs="Lato"/>
          <w:color w:val="252525"/>
        </w:rPr>
        <w:t xml:space="preserve">y requerida la de un juez), a través de los cuales se solicitan notificaciones, </w:t>
      </w:r>
      <w:r w:rsidRPr="00EE4B83">
        <w:rPr>
          <w:rFonts w:ascii="Lato" w:eastAsia="Times New Roman" w:hAnsi="Lato" w:cs="Lato"/>
          <w:color w:val="252525"/>
        </w:rPr>
        <w:tab/>
      </w:r>
      <w:r w:rsidR="00304C3E" w:rsidRPr="00EE4B83">
        <w:rPr>
          <w:rFonts w:ascii="Lato" w:eastAsia="Times New Roman" w:hAnsi="Lato" w:cs="Lato"/>
          <w:color w:val="252525"/>
        </w:rPr>
        <w:t xml:space="preserve">citaciones, intimaciones, interrogatorios, traba de embargos, extradiciones y </w:t>
      </w:r>
      <w:r w:rsidRPr="00EE4B83">
        <w:rPr>
          <w:rFonts w:ascii="Lato" w:eastAsia="Times New Roman" w:hAnsi="Lato" w:cs="Lato"/>
          <w:color w:val="252525"/>
        </w:rPr>
        <w:tab/>
      </w:r>
      <w:r w:rsidR="00304C3E" w:rsidRPr="00EE4B83">
        <w:rPr>
          <w:rFonts w:ascii="Lato" w:eastAsia="Times New Roman" w:hAnsi="Lato" w:cs="Lato"/>
          <w:color w:val="252525"/>
        </w:rPr>
        <w:t>restitución internacional de menores, etc.</w:t>
      </w:r>
    </w:p>
    <w:p w:rsidR="00061F3E" w:rsidRPr="00EE4B83" w:rsidRDefault="00061F3E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>Foja.</w:t>
      </w:r>
      <w:r w:rsidRPr="00EE4B83">
        <w:rPr>
          <w:rFonts w:ascii="Lato" w:eastAsia="Times New Roman" w:hAnsi="Lato" w:cs="Lato"/>
          <w:color w:val="252525"/>
        </w:rPr>
        <w:t xml:space="preserve"> Hoja de papel, sobre todo de un documento oficial.</w:t>
      </w:r>
    </w:p>
    <w:p w:rsidR="00A11CEE" w:rsidRPr="00EE4B83" w:rsidRDefault="00A11CEE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 xml:space="preserve">Informe. </w:t>
      </w:r>
      <w:r w:rsidR="00CD2048" w:rsidRPr="00EE4B83">
        <w:rPr>
          <w:rFonts w:ascii="Lato" w:eastAsia="Times New Roman" w:hAnsi="Lato" w:cs="Lato"/>
          <w:color w:val="252525"/>
        </w:rPr>
        <w:t>E</w:t>
      </w:r>
      <w:r w:rsidRPr="00EE4B83">
        <w:rPr>
          <w:rFonts w:ascii="Lato" w:eastAsia="Times New Roman" w:hAnsi="Lato" w:cs="Lato"/>
          <w:color w:val="252525"/>
        </w:rPr>
        <w:t xml:space="preserve">xposición oral o escrita </w:t>
      </w:r>
      <w:r w:rsidR="00CD2048" w:rsidRPr="00EE4B83">
        <w:rPr>
          <w:rFonts w:ascii="Lato" w:eastAsia="Times New Roman" w:hAnsi="Lato" w:cs="Lato"/>
          <w:color w:val="252525"/>
        </w:rPr>
        <w:t>sobre las circunstancias que rodean un hecho.</w:t>
      </w:r>
    </w:p>
    <w:p w:rsidR="00A9669D" w:rsidRPr="00EE4B83" w:rsidRDefault="00A9669D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>Justiciable.</w:t>
      </w:r>
      <w:r w:rsidRPr="00EE4B83">
        <w:rPr>
          <w:rFonts w:ascii="Lato" w:eastAsia="Times New Roman" w:hAnsi="Lato" w:cs="Lato"/>
          <w:color w:val="252525"/>
        </w:rPr>
        <w:t xml:space="preserve"> Es el ciudadano que está sometido a los órganos judiciales y, al </w:t>
      </w:r>
      <w:r w:rsidRPr="00EE4B83">
        <w:rPr>
          <w:rFonts w:ascii="Lato" w:eastAsia="Times New Roman" w:hAnsi="Lato" w:cs="Lato"/>
          <w:color w:val="252525"/>
        </w:rPr>
        <w:tab/>
        <w:t>mismo tiempo, puede recurrir a ellos en defensa de sus derechos.</w:t>
      </w:r>
    </w:p>
    <w:p w:rsidR="00CD2048" w:rsidRPr="00EE4B83" w:rsidRDefault="00CD2048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>Juzgados.</w:t>
      </w:r>
      <w:r w:rsidRPr="00EE4B83">
        <w:rPr>
          <w:rFonts w:ascii="Lato" w:eastAsia="Times New Roman" w:hAnsi="Lato" w:cs="Lato"/>
          <w:color w:val="252525"/>
        </w:rPr>
        <w:t xml:space="preserve"> Órgano del Poder Judicial que realiza una función jurisdiccional </w:t>
      </w:r>
      <w:r w:rsidRPr="00EE4B83">
        <w:rPr>
          <w:rFonts w:ascii="Lato" w:eastAsia="Times New Roman" w:hAnsi="Lato" w:cs="Lato"/>
          <w:color w:val="252525"/>
        </w:rPr>
        <w:tab/>
        <w:t>competente en primera instancia para dirimir controversias.</w:t>
      </w:r>
    </w:p>
    <w:p w:rsidR="00CD2048" w:rsidRPr="00EE4B83" w:rsidRDefault="00CD2048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>Oficial</w:t>
      </w:r>
      <w:r w:rsidR="001A4CB3" w:rsidRPr="00EE4B83">
        <w:rPr>
          <w:rFonts w:ascii="Lato" w:eastAsia="Times New Roman" w:hAnsi="Lato" w:cs="Lato"/>
          <w:b/>
          <w:color w:val="252525"/>
        </w:rPr>
        <w:t>ía</w:t>
      </w:r>
      <w:r w:rsidRPr="00EE4B83">
        <w:rPr>
          <w:rFonts w:ascii="Lato" w:eastAsia="Times New Roman" w:hAnsi="Lato" w:cs="Lato"/>
          <w:b/>
          <w:color w:val="252525"/>
        </w:rPr>
        <w:t xml:space="preserve"> de Partes</w:t>
      </w:r>
      <w:r w:rsidR="001A4CB3" w:rsidRPr="00EE4B83">
        <w:rPr>
          <w:rFonts w:ascii="Lato" w:eastAsia="Times New Roman" w:hAnsi="Lato" w:cs="Lato"/>
          <w:b/>
          <w:color w:val="252525"/>
        </w:rPr>
        <w:t xml:space="preserve"> Común</w:t>
      </w:r>
      <w:r w:rsidRPr="00EE4B83">
        <w:rPr>
          <w:rFonts w:ascii="Lato" w:eastAsia="Times New Roman" w:hAnsi="Lato" w:cs="Lato"/>
          <w:b/>
          <w:color w:val="252525"/>
        </w:rPr>
        <w:t>.</w:t>
      </w:r>
      <w:r w:rsidRPr="00EE4B83">
        <w:rPr>
          <w:rFonts w:ascii="Lato" w:eastAsia="Times New Roman" w:hAnsi="Lato" w:cs="Lato"/>
          <w:color w:val="252525"/>
        </w:rPr>
        <w:t xml:space="preserve"> Es el </w:t>
      </w:r>
      <w:r w:rsidR="001A4CB3" w:rsidRPr="00EE4B83">
        <w:rPr>
          <w:rFonts w:ascii="Lato" w:eastAsia="Times New Roman" w:hAnsi="Lato" w:cs="Lato"/>
          <w:color w:val="252525"/>
        </w:rPr>
        <w:t>Órgano Auxiliar del Poder Judicial del Estado</w:t>
      </w:r>
      <w:r w:rsidR="00427620" w:rsidRPr="00EE4B83">
        <w:rPr>
          <w:rFonts w:ascii="Lato" w:eastAsia="Times New Roman" w:hAnsi="Lato" w:cs="Lato"/>
          <w:color w:val="252525"/>
        </w:rPr>
        <w:t>,</w:t>
      </w:r>
      <w:r w:rsidR="001A4CB3" w:rsidRPr="00EE4B83">
        <w:rPr>
          <w:rFonts w:ascii="Lato" w:eastAsia="Times New Roman" w:hAnsi="Lato" w:cs="Lato"/>
          <w:color w:val="252525"/>
        </w:rPr>
        <w:t xml:space="preserve"> </w:t>
      </w:r>
      <w:r w:rsidR="00427620" w:rsidRPr="00EE4B83">
        <w:rPr>
          <w:rFonts w:ascii="Lato" w:eastAsia="Times New Roman" w:hAnsi="Lato" w:cs="Lato"/>
          <w:color w:val="252525"/>
        </w:rPr>
        <w:tab/>
      </w:r>
      <w:r w:rsidR="001A4CB3" w:rsidRPr="00EE4B83">
        <w:rPr>
          <w:rFonts w:ascii="Lato" w:eastAsia="Times New Roman" w:hAnsi="Lato" w:cs="Lato"/>
          <w:color w:val="252525"/>
        </w:rPr>
        <w:t xml:space="preserve">encargado de recibir y distribuir los documentos dirigidos a los diferentes Órganos </w:t>
      </w:r>
      <w:r w:rsidR="00427620" w:rsidRPr="00EE4B83">
        <w:rPr>
          <w:rFonts w:ascii="Lato" w:eastAsia="Times New Roman" w:hAnsi="Lato" w:cs="Lato"/>
          <w:color w:val="252525"/>
        </w:rPr>
        <w:tab/>
      </w:r>
      <w:r w:rsidR="001A4CB3" w:rsidRPr="00EE4B83">
        <w:rPr>
          <w:rFonts w:ascii="Lato" w:eastAsia="Times New Roman" w:hAnsi="Lato" w:cs="Lato"/>
          <w:color w:val="252525"/>
        </w:rPr>
        <w:t>Jurisdiccionales o Departamentos Administrativos que conforman el mismo</w:t>
      </w:r>
      <w:r w:rsidR="00986B05" w:rsidRPr="00EE4B83">
        <w:rPr>
          <w:rFonts w:ascii="Lato" w:eastAsia="Times New Roman" w:hAnsi="Lato" w:cs="Lato"/>
          <w:color w:val="252525"/>
        </w:rPr>
        <w:t>.</w:t>
      </w:r>
    </w:p>
    <w:p w:rsidR="00986B05" w:rsidRPr="00EE4B83" w:rsidRDefault="00986B05" w:rsidP="00304C3E">
      <w:pPr>
        <w:jc w:val="both"/>
        <w:rPr>
          <w:rFonts w:ascii="Lato" w:eastAsia="Times New Roman" w:hAnsi="Lato" w:cs="Lato"/>
          <w:color w:val="252525"/>
        </w:rPr>
      </w:pPr>
      <w:r w:rsidRPr="00EE4B83">
        <w:rPr>
          <w:rFonts w:ascii="Lato" w:eastAsia="Times New Roman" w:hAnsi="Lato" w:cs="Lato"/>
          <w:color w:val="252525"/>
        </w:rPr>
        <w:tab/>
      </w:r>
      <w:r w:rsidRPr="00EE4B83">
        <w:rPr>
          <w:rFonts w:ascii="Lato" w:eastAsia="Times New Roman" w:hAnsi="Lato" w:cs="Lato"/>
          <w:b/>
          <w:color w:val="252525"/>
        </w:rPr>
        <w:t>Políticas.</w:t>
      </w:r>
      <w:r w:rsidRPr="00EE4B83">
        <w:rPr>
          <w:rFonts w:ascii="Lato" w:eastAsia="Times New Roman" w:hAnsi="Lato" w:cs="Lato"/>
          <w:color w:val="252525"/>
        </w:rPr>
        <w:t xml:space="preserve"> </w:t>
      </w:r>
      <w:r w:rsidR="00B93B88" w:rsidRPr="00EE4B83">
        <w:rPr>
          <w:rFonts w:ascii="Lato" w:eastAsia="Times New Roman" w:hAnsi="Lato" w:cs="Lato"/>
          <w:color w:val="252525"/>
        </w:rPr>
        <w:t xml:space="preserve">Son un conjunto de directrices documentadas que establecen normas </w:t>
      </w:r>
      <w:r w:rsidR="00B93B88" w:rsidRPr="00EE4B83">
        <w:rPr>
          <w:rFonts w:ascii="Lato" w:eastAsia="Times New Roman" w:hAnsi="Lato" w:cs="Lato"/>
          <w:color w:val="252525"/>
        </w:rPr>
        <w:tab/>
        <w:t xml:space="preserve">en </w:t>
      </w:r>
      <w:r w:rsidR="00EE4B83">
        <w:rPr>
          <w:rFonts w:ascii="Lato" w:eastAsia="Times New Roman" w:hAnsi="Lato" w:cs="Lato"/>
          <w:color w:val="252525"/>
        </w:rPr>
        <w:tab/>
      </w:r>
      <w:r w:rsidR="00B93B88" w:rsidRPr="00EE4B83">
        <w:rPr>
          <w:rFonts w:ascii="Lato" w:eastAsia="Times New Roman" w:hAnsi="Lato" w:cs="Lato"/>
          <w:color w:val="252525"/>
        </w:rPr>
        <w:t>áreas como procedimientos apropiados y comportamiento de los empleados.</w:t>
      </w:r>
    </w:p>
    <w:p w:rsidR="00986B05" w:rsidRPr="00EE4B83" w:rsidRDefault="00CD2048" w:rsidP="00304C3E">
      <w:pPr>
        <w:jc w:val="both"/>
        <w:rPr>
          <w:rFonts w:ascii="Lato" w:hAnsi="Lato" w:cs="Lato"/>
        </w:rPr>
      </w:pPr>
      <w:r w:rsidRPr="00EE4B83">
        <w:rPr>
          <w:rFonts w:ascii="Lato" w:hAnsi="Lato" w:cs="Lato"/>
          <w:b/>
        </w:rPr>
        <w:tab/>
      </w:r>
      <w:r w:rsidR="00986B05" w:rsidRPr="00EE4B83">
        <w:rPr>
          <w:rFonts w:ascii="Lato" w:hAnsi="Lato" w:cs="Lato"/>
          <w:b/>
        </w:rPr>
        <w:t>Procedimiento.</w:t>
      </w:r>
      <w:r w:rsidR="00986B05" w:rsidRPr="00EE4B83">
        <w:rPr>
          <w:rFonts w:ascii="Lato" w:hAnsi="Lato" w:cs="Lato"/>
        </w:rPr>
        <w:t xml:space="preserve"> Método o modo de tramitar o ejecutar una cosa.</w:t>
      </w:r>
    </w:p>
    <w:p w:rsidR="00304C3E" w:rsidRPr="00EE4B83" w:rsidRDefault="00986B05" w:rsidP="00304C3E">
      <w:pPr>
        <w:jc w:val="both"/>
        <w:rPr>
          <w:rFonts w:ascii="Lato" w:hAnsi="Lato" w:cs="Lato"/>
        </w:rPr>
      </w:pPr>
      <w:r w:rsidRPr="00EE4B83">
        <w:rPr>
          <w:rFonts w:ascii="Lato" w:hAnsi="Lato" w:cs="Lato"/>
          <w:b/>
        </w:rPr>
        <w:tab/>
      </w:r>
      <w:r w:rsidR="00304C3E" w:rsidRPr="00EE4B83">
        <w:rPr>
          <w:rFonts w:ascii="Lato" w:hAnsi="Lato" w:cs="Lato"/>
          <w:b/>
        </w:rPr>
        <w:t>Promoción.</w:t>
      </w:r>
      <w:r w:rsidR="00304C3E" w:rsidRPr="00EE4B83">
        <w:rPr>
          <w:rFonts w:ascii="Lato" w:hAnsi="Lato" w:cs="Lato"/>
        </w:rPr>
        <w:t xml:space="preserve"> Es un escrito mediante el cual se “promueve” o se impulsa una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petición de las partes en un juicio, o se cumpla con algún requerimiento u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>ordena</w:t>
      </w:r>
      <w:r w:rsidR="001A4CB3" w:rsidRPr="00EE4B83">
        <w:rPr>
          <w:rFonts w:ascii="Lato" w:hAnsi="Lato" w:cs="Lato"/>
        </w:rPr>
        <w:t>nza del órgano jurisdiccional, s</w:t>
      </w:r>
      <w:r w:rsidR="00304C3E" w:rsidRPr="00EE4B83">
        <w:rPr>
          <w:rFonts w:ascii="Lato" w:hAnsi="Lato" w:cs="Lato"/>
        </w:rPr>
        <w:t xml:space="preserve">u fin es impulsar, o seguir con la secuela del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>juicio.</w:t>
      </w:r>
    </w:p>
    <w:p w:rsidR="001A4CB3" w:rsidRPr="00EE4B83" w:rsidRDefault="001A4CB3" w:rsidP="00304C3E">
      <w:pPr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</w:rPr>
        <w:t>Recepción.</w:t>
      </w:r>
      <w:r w:rsidRPr="00EE4B83">
        <w:rPr>
          <w:rFonts w:ascii="Lato" w:hAnsi="Lato" w:cs="Lato"/>
        </w:rPr>
        <w:t xml:space="preserve"> Es recabar los documentos, para su </w:t>
      </w:r>
      <w:r w:rsidR="00427620" w:rsidRPr="00EE4B83">
        <w:rPr>
          <w:rFonts w:ascii="Lato" w:hAnsi="Lato" w:cs="Lato"/>
        </w:rPr>
        <w:t>correspondiente tramitología</w:t>
      </w:r>
      <w:r w:rsidRPr="00EE4B83">
        <w:rPr>
          <w:rFonts w:ascii="Lato" w:hAnsi="Lato" w:cs="Lato"/>
        </w:rPr>
        <w:t>.</w:t>
      </w:r>
    </w:p>
    <w:p w:rsidR="00CF377F" w:rsidRPr="00EE4B83" w:rsidRDefault="00CF377F" w:rsidP="00304C3E">
      <w:pPr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</w:rPr>
        <w:t xml:space="preserve">Reporte. </w:t>
      </w:r>
      <w:r w:rsidRPr="00EE4B83">
        <w:rPr>
          <w:rFonts w:ascii="Lato" w:hAnsi="Lato" w:cs="Lato"/>
        </w:rPr>
        <w:t>Noticia o informe acerca de un hecho o suceso reciente.</w:t>
      </w:r>
    </w:p>
    <w:p w:rsidR="007E4E69" w:rsidRPr="00EE4B83" w:rsidRDefault="007E4E69" w:rsidP="00304C3E">
      <w:pPr>
        <w:jc w:val="both"/>
        <w:rPr>
          <w:rFonts w:ascii="Lato" w:hAnsi="Lato" w:cs="Lato"/>
          <w:b/>
        </w:rPr>
      </w:pPr>
      <w:r w:rsidRPr="00EE4B83">
        <w:rPr>
          <w:rFonts w:ascii="Lato" w:hAnsi="Lato" w:cs="Lato"/>
        </w:rPr>
        <w:tab/>
      </w:r>
      <w:r w:rsidRPr="00EE4B83">
        <w:rPr>
          <w:rFonts w:ascii="Lato" w:hAnsi="Lato" w:cs="Lato"/>
          <w:b/>
        </w:rPr>
        <w:t xml:space="preserve">Rúbrica. </w:t>
      </w:r>
      <w:r w:rsidRPr="00EE4B83">
        <w:rPr>
          <w:rFonts w:ascii="Lato" w:hAnsi="Lato" w:cs="Lato"/>
        </w:rPr>
        <w:t xml:space="preserve">Trazo o conjunto de trazos que se añaden al nombre al firmar y que </w:t>
      </w:r>
      <w:r w:rsidRPr="00EE4B83">
        <w:rPr>
          <w:rFonts w:ascii="Lato" w:hAnsi="Lato" w:cs="Lato"/>
        </w:rPr>
        <w:tab/>
        <w:t>individualizan la firma de cada persona; por extensión, firma de una persona.</w:t>
      </w:r>
    </w:p>
    <w:p w:rsidR="00304C3E" w:rsidRPr="00EE4B83" w:rsidRDefault="00CF377F" w:rsidP="00CF377F">
      <w:pPr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  <w:b/>
        </w:rPr>
        <w:t>Servicio de Valija.</w:t>
      </w:r>
      <w:r w:rsidR="00304C3E" w:rsidRPr="00EE4B83">
        <w:rPr>
          <w:rFonts w:ascii="Lato" w:hAnsi="Lato" w:cs="Lato"/>
        </w:rPr>
        <w:t xml:space="preserve"> Acarreo que se utiliza para enviar y/o recibir la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correspondencia </w:t>
      </w:r>
      <w:r w:rsid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debidamente protegida (cartas, sobres, bultos, papeles,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documentos) de los </w:t>
      </w:r>
      <w:r w:rsid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diferentes despachos Judiciales y Administrativos a nivel </w:t>
      </w:r>
      <w:r w:rsidR="00A11CEE" w:rsidRP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 xml:space="preserve">nacional utilizando un </w:t>
      </w:r>
      <w:r w:rsidR="00EE4B83">
        <w:rPr>
          <w:rFonts w:ascii="Lato" w:hAnsi="Lato" w:cs="Lato"/>
        </w:rPr>
        <w:tab/>
      </w:r>
      <w:r w:rsidR="00304C3E" w:rsidRPr="00EE4B83">
        <w:rPr>
          <w:rFonts w:ascii="Lato" w:hAnsi="Lato" w:cs="Lato"/>
        </w:rPr>
        <w:t>saco de cuero o utensilio cuadrangular provisto de una manija.</w:t>
      </w:r>
    </w:p>
    <w:p w:rsidR="00CF377F" w:rsidRPr="00EE4B83" w:rsidRDefault="00CF377F" w:rsidP="00CF377F">
      <w:pPr>
        <w:jc w:val="both"/>
        <w:rPr>
          <w:rFonts w:ascii="Lato" w:hAnsi="Lato" w:cs="Lato"/>
        </w:rPr>
      </w:pPr>
      <w:r w:rsidRPr="00EE4B83">
        <w:rPr>
          <w:rFonts w:ascii="Lato" w:hAnsi="Lato" w:cs="Lato"/>
        </w:rPr>
        <w:lastRenderedPageBreak/>
        <w:tab/>
        <w:t xml:space="preserve"> </w:t>
      </w:r>
    </w:p>
    <w:p w:rsidR="0097788E" w:rsidRDefault="0097788E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97788E">
      <w:pPr>
        <w:spacing w:after="0"/>
        <w:jc w:val="both"/>
        <w:rPr>
          <w:rFonts w:ascii="Arial" w:hAnsi="Arial" w:cs="Arial"/>
          <w:b/>
          <w:szCs w:val="56"/>
        </w:rPr>
      </w:pPr>
    </w:p>
    <w:p w:rsidR="00B66CFB" w:rsidRPr="00067637" w:rsidRDefault="0097788E" w:rsidP="00CA0FA5">
      <w:pPr>
        <w:pStyle w:val="Prrafodelista"/>
        <w:numPr>
          <w:ilvl w:val="0"/>
          <w:numId w:val="25"/>
        </w:numPr>
        <w:spacing w:after="0"/>
        <w:ind w:left="567" w:hanging="283"/>
        <w:jc w:val="both"/>
        <w:rPr>
          <w:rFonts w:ascii="Lato" w:hAnsi="Lato" w:cs="Lato"/>
          <w:b/>
          <w:sz w:val="40"/>
          <w:szCs w:val="56"/>
        </w:rPr>
      </w:pPr>
      <w:r w:rsidRPr="00067637">
        <w:rPr>
          <w:rFonts w:ascii="Lato" w:hAnsi="Lato" w:cs="Lato"/>
          <w:b/>
          <w:sz w:val="40"/>
          <w:szCs w:val="56"/>
        </w:rPr>
        <w:t>Procedimientos</w:t>
      </w:r>
    </w:p>
    <w:p w:rsidR="000B783D" w:rsidRDefault="000B783D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EE4B83" w:rsidRDefault="00EE4B83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7C0D5C" w:rsidRDefault="00C848DE" w:rsidP="00AC515B">
      <w:pPr>
        <w:spacing w:after="0"/>
        <w:jc w:val="both"/>
        <w:rPr>
          <w:rFonts w:ascii="Arial" w:hAnsi="Arial" w:cs="Arial"/>
          <w:b/>
          <w:szCs w:val="56"/>
        </w:rPr>
      </w:pPr>
      <w:r>
        <w:rPr>
          <w:rFonts w:ascii="Arial" w:hAnsi="Arial" w:cs="Arial"/>
          <w:b/>
          <w:noProof/>
          <w:szCs w:val="56"/>
        </w:rPr>
        <w:lastRenderedPageBreak/>
        <w:pict>
          <v:rect id="7 Rectángulo" o:spid="_x0000_s1134" style="position:absolute;left:0;text-align:left;margin-left:-14.9pt;margin-top:-56.55pt;width:503.05pt;height:81.35pt;z-index:252104704;visibility:visible;mso-wrap-style:square;mso-wrap-distance-left:9pt;mso-wrap-distance-top:0;mso-wrap-distance-right:9pt;mso-wrap-distance-bottom:0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" fillcolor="white [3212]" stroked="f" strokeweight="2pt"/>
        </w:pict>
      </w:r>
    </w:p>
    <w:p w:rsidR="007C0D5C" w:rsidRDefault="007C0D5C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067637" w:rsidRDefault="0006763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6B321D" w:rsidP="00AC515B">
      <w:pPr>
        <w:spacing w:after="0"/>
        <w:jc w:val="both"/>
        <w:rPr>
          <w:rFonts w:ascii="Arial" w:hAnsi="Arial" w:cs="Arial"/>
          <w:b/>
          <w:szCs w:val="56"/>
        </w:rPr>
      </w:pPr>
      <w:r>
        <w:rPr>
          <w:rFonts w:ascii="Arial" w:hAnsi="Arial" w:cs="Arial"/>
          <w:b/>
          <w:noProof/>
          <w:szCs w:val="56"/>
        </w:rPr>
        <w:pict>
          <v:rect id="4 Rectángulo" o:spid="_x0000_s1133" style="position:absolute;left:0;text-align:left;margin-left:-14.9pt;margin-top:11.6pt;width:503.05pt;height:81.35pt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" fillcolor="white [3212]" stroked="f" strokeweight="2pt"/>
        </w:pict>
      </w: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F70367" w:rsidRDefault="00F70367" w:rsidP="00AC515B">
      <w:pPr>
        <w:spacing w:after="0"/>
        <w:jc w:val="both"/>
        <w:rPr>
          <w:rFonts w:ascii="Arial" w:hAnsi="Arial" w:cs="Arial"/>
          <w:b/>
          <w:szCs w:val="56"/>
        </w:rPr>
      </w:pPr>
    </w:p>
    <w:p w:rsidR="00AC515B" w:rsidRPr="00466481" w:rsidRDefault="00BE2E78" w:rsidP="00BE2E78">
      <w:pPr>
        <w:pStyle w:val="Prrafodelista"/>
        <w:numPr>
          <w:ilvl w:val="0"/>
          <w:numId w:val="1"/>
        </w:numPr>
        <w:tabs>
          <w:tab w:val="left" w:pos="1560"/>
          <w:tab w:val="left" w:pos="1701"/>
        </w:tabs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r w:rsidR="00466481" w:rsidRPr="00466481">
        <w:rPr>
          <w:rFonts w:ascii="Arial" w:hAnsi="Arial" w:cs="Arial"/>
          <w:b/>
          <w:sz w:val="24"/>
          <w:szCs w:val="24"/>
        </w:rPr>
        <w:t xml:space="preserve">Recepción </w:t>
      </w:r>
      <w:r w:rsidR="00493ABE">
        <w:rPr>
          <w:rFonts w:ascii="Arial" w:hAnsi="Arial" w:cs="Arial"/>
          <w:b/>
          <w:sz w:val="24"/>
          <w:szCs w:val="24"/>
        </w:rPr>
        <w:t>de</w:t>
      </w:r>
      <w:r w:rsidR="00466481" w:rsidRPr="00466481">
        <w:rPr>
          <w:rFonts w:ascii="Arial" w:hAnsi="Arial" w:cs="Arial"/>
          <w:b/>
          <w:sz w:val="24"/>
          <w:szCs w:val="24"/>
        </w:rPr>
        <w:t xml:space="preserve"> Primera Instancia</w:t>
      </w:r>
    </w:p>
    <w:p w:rsidR="00AC515B" w:rsidRPr="00466481" w:rsidRDefault="00AC515B" w:rsidP="00AC515B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66481" w:rsidRPr="00EE4B83" w:rsidRDefault="00466481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b/>
          <w:szCs w:val="24"/>
        </w:rPr>
      </w:pPr>
      <w:r w:rsidRPr="00EE4B83">
        <w:rPr>
          <w:rFonts w:ascii="Lato" w:hAnsi="Lato" w:cs="Lato"/>
          <w:b/>
          <w:szCs w:val="24"/>
        </w:rPr>
        <w:t>Objetivo:</w:t>
      </w:r>
    </w:p>
    <w:p w:rsidR="00466481" w:rsidRPr="00EE4B83" w:rsidRDefault="00466481" w:rsidP="00AC515B">
      <w:pPr>
        <w:spacing w:after="0"/>
        <w:jc w:val="both"/>
        <w:rPr>
          <w:rFonts w:ascii="Lato" w:hAnsi="Lato" w:cs="Lato"/>
          <w:b/>
          <w:sz w:val="24"/>
          <w:szCs w:val="24"/>
        </w:rPr>
      </w:pPr>
    </w:p>
    <w:p w:rsidR="00DE2DD8" w:rsidRPr="00EE4B83" w:rsidRDefault="00466481" w:rsidP="00466481">
      <w:pPr>
        <w:spacing w:after="0"/>
        <w:ind w:left="708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 xml:space="preserve">Establecer el funcionamiento de Recepción y Despacho de documentos en el área de Primera Instancia </w:t>
      </w:r>
      <w:r w:rsidR="00DE2DD8" w:rsidRPr="00EE4B83">
        <w:rPr>
          <w:rFonts w:ascii="Lato" w:hAnsi="Lato" w:cs="Lato"/>
          <w:szCs w:val="24"/>
        </w:rPr>
        <w:t xml:space="preserve">de Oficialía de Partes Común, a fin de unificar criterios, </w:t>
      </w:r>
      <w:r w:rsidRPr="00EE4B83">
        <w:rPr>
          <w:rFonts w:ascii="Lato" w:hAnsi="Lato" w:cs="Lato"/>
          <w:szCs w:val="24"/>
        </w:rPr>
        <w:t xml:space="preserve">que permita </w:t>
      </w:r>
      <w:r w:rsidR="00DE2DD8" w:rsidRPr="00EE4B83">
        <w:rPr>
          <w:rFonts w:ascii="Lato" w:hAnsi="Lato" w:cs="Lato"/>
          <w:szCs w:val="24"/>
        </w:rPr>
        <w:t>al personal en activo y</w:t>
      </w:r>
      <w:r w:rsidRPr="00EE4B83">
        <w:rPr>
          <w:rFonts w:ascii="Lato" w:hAnsi="Lato" w:cs="Lato"/>
          <w:szCs w:val="24"/>
        </w:rPr>
        <w:t xml:space="preserve"> de nuevo ingreso </w:t>
      </w:r>
      <w:r w:rsidR="00DE2DD8" w:rsidRPr="00EE4B83">
        <w:rPr>
          <w:rFonts w:ascii="Lato" w:hAnsi="Lato" w:cs="Lato"/>
          <w:szCs w:val="24"/>
        </w:rPr>
        <w:t xml:space="preserve">conocer la metodología a seguir </w:t>
      </w:r>
      <w:r w:rsidRPr="00EE4B83">
        <w:rPr>
          <w:rFonts w:ascii="Lato" w:hAnsi="Lato" w:cs="Lato"/>
          <w:szCs w:val="24"/>
        </w:rPr>
        <w:t>para recibir, capturar</w:t>
      </w:r>
      <w:r w:rsidR="006136C1" w:rsidRPr="00EE4B83">
        <w:rPr>
          <w:rFonts w:ascii="Lato" w:hAnsi="Lato" w:cs="Lato"/>
          <w:szCs w:val="24"/>
        </w:rPr>
        <w:t xml:space="preserve"> y turnar</w:t>
      </w:r>
      <w:r w:rsidRPr="00EE4B83">
        <w:rPr>
          <w:rFonts w:ascii="Lato" w:hAnsi="Lato" w:cs="Lato"/>
          <w:szCs w:val="24"/>
        </w:rPr>
        <w:t xml:space="preserve"> </w:t>
      </w:r>
      <w:r w:rsidR="00DE2DD8" w:rsidRPr="00EE4B83">
        <w:rPr>
          <w:rFonts w:ascii="Lato" w:hAnsi="Lato" w:cs="Lato"/>
          <w:szCs w:val="24"/>
        </w:rPr>
        <w:t>la información presentada.</w:t>
      </w:r>
    </w:p>
    <w:p w:rsidR="00DE2DD8" w:rsidRPr="00EE4B83" w:rsidRDefault="00DE2DD8" w:rsidP="00466481">
      <w:pPr>
        <w:spacing w:after="0"/>
        <w:ind w:left="708"/>
        <w:jc w:val="both"/>
        <w:rPr>
          <w:rFonts w:ascii="Lato" w:hAnsi="Lato" w:cs="Lato"/>
          <w:szCs w:val="24"/>
        </w:rPr>
      </w:pPr>
    </w:p>
    <w:p w:rsidR="00DE2DD8" w:rsidRPr="00EE4B83" w:rsidRDefault="00DE2DD8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b/>
          <w:szCs w:val="24"/>
        </w:rPr>
        <w:t>Partes que Intervienen:</w:t>
      </w:r>
    </w:p>
    <w:p w:rsidR="0062384B" w:rsidRPr="00DE2DD8" w:rsidRDefault="0062384B" w:rsidP="0062384B">
      <w:pPr>
        <w:pStyle w:val="Prrafodelista"/>
        <w:spacing w:after="0"/>
        <w:jc w:val="both"/>
        <w:rPr>
          <w:rFonts w:ascii="Arial" w:hAnsi="Arial" w:cs="Arial"/>
          <w:szCs w:val="24"/>
        </w:rPr>
      </w:pPr>
    </w:p>
    <w:tbl>
      <w:tblPr>
        <w:tblStyle w:val="Listaclara-nfasis2"/>
        <w:tblW w:w="0" w:type="auto"/>
        <w:tblInd w:w="825" w:type="dxa"/>
        <w:tblLook w:val="04A0"/>
      </w:tblPr>
      <w:tblGrid>
        <w:gridCol w:w="3652"/>
        <w:gridCol w:w="3544"/>
      </w:tblGrid>
      <w:tr w:rsidR="00CC22DA" w:rsidRPr="00EE4B83" w:rsidTr="00C035A2">
        <w:trPr>
          <w:cnfStyle w:val="100000000000"/>
        </w:trPr>
        <w:tc>
          <w:tcPr>
            <w:cnfStyle w:val="001000000000"/>
            <w:tcW w:w="3652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  <w:shd w:val="clear" w:color="auto" w:fill="5E2C02"/>
          </w:tcPr>
          <w:p w:rsidR="00CC22DA" w:rsidRPr="00EE4B83" w:rsidRDefault="0062384B" w:rsidP="0062384B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Ruta de Responsables:</w:t>
            </w:r>
          </w:p>
        </w:tc>
        <w:tc>
          <w:tcPr>
            <w:tcW w:w="3544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  <w:shd w:val="clear" w:color="auto" w:fill="5E2C02"/>
          </w:tcPr>
          <w:p w:rsidR="00CC22DA" w:rsidRPr="00EE4B83" w:rsidRDefault="0062384B" w:rsidP="0062384B">
            <w:pPr>
              <w:pStyle w:val="Prrafodelista"/>
              <w:ind w:left="0"/>
              <w:jc w:val="both"/>
              <w:cnfStyle w:val="1000000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Descripción:</w:t>
            </w:r>
          </w:p>
        </w:tc>
      </w:tr>
      <w:tr w:rsidR="00CC22DA" w:rsidRPr="00EE4B83" w:rsidTr="00A3753F">
        <w:trPr>
          <w:cnfStyle w:val="000000100000"/>
          <w:trHeight w:val="1390"/>
        </w:trPr>
        <w:tc>
          <w:tcPr>
            <w:cnfStyle w:val="001000000000"/>
            <w:tcW w:w="3652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EE4B83" w:rsidRDefault="00A3753F" w:rsidP="00CC22DA">
            <w:pPr>
              <w:pStyle w:val="Prrafodelista"/>
              <w:ind w:left="0"/>
              <w:jc w:val="both"/>
              <w:rPr>
                <w:rFonts w:ascii="Lato" w:hAnsi="Lato" w:cs="Lato"/>
                <w:sz w:val="14"/>
                <w:szCs w:val="24"/>
              </w:rPr>
            </w:pPr>
          </w:p>
          <w:p w:rsidR="00CC22DA" w:rsidRPr="00EE4B83" w:rsidRDefault="00CC22DA" w:rsidP="00CC22DA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Usuario</w:t>
            </w:r>
            <w:r w:rsidR="0062384B" w:rsidRPr="00EE4B83">
              <w:rPr>
                <w:rFonts w:ascii="Lato" w:hAnsi="Lato" w:cs="Lato"/>
                <w:szCs w:val="24"/>
              </w:rPr>
              <w:t>:</w:t>
            </w:r>
          </w:p>
        </w:tc>
        <w:tc>
          <w:tcPr>
            <w:tcW w:w="3544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EE4B83" w:rsidRDefault="00A3753F" w:rsidP="0062384B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CC22DA" w:rsidRPr="00EE4B83" w:rsidRDefault="0062384B" w:rsidP="0062384B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E4B83">
              <w:rPr>
                <w:rFonts w:ascii="Lato" w:hAnsi="Lato" w:cs="Lato"/>
                <w:b/>
                <w:color w:val="512603"/>
                <w:szCs w:val="24"/>
                <w:u w:val="single"/>
              </w:rPr>
              <w:t>Justiciable:</w:t>
            </w:r>
          </w:p>
          <w:p w:rsidR="00C035A2" w:rsidRPr="00EE4B83" w:rsidRDefault="0062384B" w:rsidP="00CA0FA5">
            <w:pPr>
              <w:pStyle w:val="Prrafodelista"/>
              <w:numPr>
                <w:ilvl w:val="0"/>
                <w:numId w:val="31"/>
              </w:numPr>
              <w:ind w:left="201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Actor</w:t>
            </w:r>
            <w:r w:rsidR="00C035A2" w:rsidRPr="00EE4B83">
              <w:rPr>
                <w:rFonts w:ascii="Lato" w:hAnsi="Lato" w:cs="Lato"/>
                <w:szCs w:val="24"/>
              </w:rPr>
              <w:t>;</w:t>
            </w:r>
          </w:p>
          <w:p w:rsidR="0062384B" w:rsidRPr="00EE4B83" w:rsidRDefault="00C035A2" w:rsidP="00CA0FA5">
            <w:pPr>
              <w:pStyle w:val="Prrafodelista"/>
              <w:numPr>
                <w:ilvl w:val="0"/>
                <w:numId w:val="31"/>
              </w:numPr>
              <w:ind w:left="201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proofErr w:type="spellStart"/>
            <w:r w:rsidRPr="00EE4B83">
              <w:rPr>
                <w:rFonts w:ascii="Lato" w:hAnsi="Lato" w:cs="Lato"/>
                <w:szCs w:val="24"/>
              </w:rPr>
              <w:t>Promovente</w:t>
            </w:r>
            <w:proofErr w:type="spellEnd"/>
            <w:r w:rsidRPr="00EE4B83">
              <w:rPr>
                <w:rFonts w:ascii="Lato" w:hAnsi="Lato" w:cs="Lato"/>
                <w:szCs w:val="24"/>
              </w:rPr>
              <w:t>;</w:t>
            </w:r>
            <w:r w:rsidR="0062384B" w:rsidRPr="00EE4B83">
              <w:rPr>
                <w:rFonts w:ascii="Lato" w:hAnsi="Lato" w:cs="Lato"/>
                <w:szCs w:val="24"/>
              </w:rPr>
              <w:t xml:space="preserve"> y/o</w:t>
            </w:r>
          </w:p>
          <w:p w:rsidR="0062384B" w:rsidRPr="00EE4B83" w:rsidRDefault="0062384B" w:rsidP="00CA0FA5">
            <w:pPr>
              <w:pStyle w:val="Prrafodelista"/>
              <w:numPr>
                <w:ilvl w:val="0"/>
                <w:numId w:val="31"/>
              </w:numPr>
              <w:ind w:left="201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Litigante</w:t>
            </w:r>
          </w:p>
        </w:tc>
      </w:tr>
      <w:tr w:rsidR="00CC22DA" w:rsidRPr="00EE4B83" w:rsidTr="00A3753F">
        <w:trPr>
          <w:trHeight w:val="957"/>
        </w:trPr>
        <w:tc>
          <w:tcPr>
            <w:cnfStyle w:val="001000000000"/>
            <w:tcW w:w="3652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EE4B83" w:rsidRDefault="00A3753F" w:rsidP="00D813D8">
            <w:pPr>
              <w:pStyle w:val="Prrafodelista"/>
              <w:ind w:left="0"/>
              <w:jc w:val="both"/>
              <w:rPr>
                <w:rFonts w:ascii="Lato" w:hAnsi="Lato" w:cs="Lato"/>
                <w:sz w:val="14"/>
                <w:szCs w:val="24"/>
              </w:rPr>
            </w:pPr>
          </w:p>
          <w:p w:rsidR="00CC22DA" w:rsidRPr="00EE4B83" w:rsidRDefault="00CC22DA" w:rsidP="00D813D8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 xml:space="preserve">Órgano </w:t>
            </w:r>
            <w:r w:rsidR="00D813D8" w:rsidRPr="00EE4B83">
              <w:rPr>
                <w:rFonts w:ascii="Lato" w:hAnsi="Lato" w:cs="Lato"/>
                <w:szCs w:val="24"/>
              </w:rPr>
              <w:t>Ejecutor</w:t>
            </w:r>
            <w:r w:rsidR="0062384B" w:rsidRPr="00EE4B83">
              <w:rPr>
                <w:rFonts w:ascii="Lato" w:hAnsi="Lato" w:cs="Lato"/>
                <w:szCs w:val="24"/>
              </w:rPr>
              <w:t>:</w:t>
            </w:r>
          </w:p>
        </w:tc>
        <w:tc>
          <w:tcPr>
            <w:tcW w:w="3544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EE4B83" w:rsidRDefault="00A3753F" w:rsidP="00CC22DA">
            <w:pPr>
              <w:pStyle w:val="Prrafodelista"/>
              <w:ind w:left="0"/>
              <w:jc w:val="both"/>
              <w:cnfStyle w:val="0000000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CC22DA" w:rsidRPr="00EE4B83" w:rsidRDefault="00CC22DA" w:rsidP="00CC22DA">
            <w:pPr>
              <w:pStyle w:val="Prrafodelista"/>
              <w:ind w:left="0"/>
              <w:jc w:val="both"/>
              <w:cnfStyle w:val="0000000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E4B83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</w:t>
            </w:r>
            <w:r w:rsidR="0062384B" w:rsidRPr="00EE4B83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CC22DA" w:rsidRPr="00EE4B83" w:rsidRDefault="00CC22DA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jc w:val="both"/>
              <w:cnfStyle w:val="0000000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Primera Instancia</w:t>
            </w:r>
          </w:p>
        </w:tc>
      </w:tr>
      <w:tr w:rsidR="00CC22DA" w:rsidRPr="00EE4B83" w:rsidTr="00A3753F">
        <w:trPr>
          <w:cnfStyle w:val="000000100000"/>
          <w:trHeight w:val="2530"/>
        </w:trPr>
        <w:tc>
          <w:tcPr>
            <w:cnfStyle w:val="001000000000"/>
            <w:tcW w:w="3652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EE4B83" w:rsidRDefault="00A3753F" w:rsidP="00CC22DA">
            <w:pPr>
              <w:pStyle w:val="Prrafodelista"/>
              <w:ind w:left="0"/>
              <w:jc w:val="both"/>
              <w:rPr>
                <w:rFonts w:ascii="Lato" w:hAnsi="Lato" w:cs="Lato"/>
                <w:sz w:val="14"/>
                <w:szCs w:val="24"/>
              </w:rPr>
            </w:pPr>
          </w:p>
          <w:p w:rsidR="00CC22DA" w:rsidRPr="00EE4B83" w:rsidRDefault="00CC22DA" w:rsidP="00CC22DA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Se Turna a:</w:t>
            </w:r>
          </w:p>
        </w:tc>
        <w:tc>
          <w:tcPr>
            <w:tcW w:w="3544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EE4B83" w:rsidRDefault="00A3753F" w:rsidP="00CC22DA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CC22DA" w:rsidRPr="00EE4B83" w:rsidRDefault="00CC22DA" w:rsidP="00CC22DA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E4B83">
              <w:rPr>
                <w:rFonts w:ascii="Lato" w:hAnsi="Lato" w:cs="Lato"/>
                <w:b/>
                <w:color w:val="512603"/>
                <w:szCs w:val="24"/>
                <w:u w:val="single"/>
              </w:rPr>
              <w:t>Juzgados de Primera Instancia:</w:t>
            </w:r>
          </w:p>
          <w:p w:rsidR="00CC22DA" w:rsidRPr="00EE4B83" w:rsidRDefault="00CC22D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Civil</w:t>
            </w:r>
            <w:r w:rsidR="0062384B" w:rsidRPr="00EE4B83">
              <w:rPr>
                <w:rFonts w:ascii="Lato" w:hAnsi="Lato" w:cs="Lato"/>
                <w:szCs w:val="24"/>
              </w:rPr>
              <w:t>;</w:t>
            </w:r>
          </w:p>
          <w:p w:rsidR="00CC22DA" w:rsidRPr="00EE4B83" w:rsidRDefault="00CC22D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Familiar</w:t>
            </w:r>
            <w:r w:rsidR="0062384B" w:rsidRPr="00EE4B83">
              <w:rPr>
                <w:rFonts w:ascii="Lato" w:hAnsi="Lato" w:cs="Lato"/>
                <w:szCs w:val="24"/>
              </w:rPr>
              <w:t>;</w:t>
            </w:r>
          </w:p>
          <w:p w:rsidR="0062384B" w:rsidRPr="00EE4B83" w:rsidRDefault="00CC22D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De Paz Civil</w:t>
            </w:r>
            <w:r w:rsidR="0062384B" w:rsidRPr="00EE4B83">
              <w:rPr>
                <w:rFonts w:ascii="Lato" w:hAnsi="Lato" w:cs="Lato"/>
                <w:szCs w:val="24"/>
              </w:rPr>
              <w:t>;</w:t>
            </w:r>
          </w:p>
          <w:p w:rsidR="0062384B" w:rsidRPr="00EE4B83" w:rsidRDefault="0062384B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Mixtos;</w:t>
            </w:r>
          </w:p>
          <w:p w:rsidR="0062384B" w:rsidRPr="00EE4B83" w:rsidRDefault="0062384B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Mixtos de Paz; y,</w:t>
            </w:r>
          </w:p>
          <w:p w:rsidR="00CC22DA" w:rsidRPr="00EE4B83" w:rsidRDefault="0062384B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szCs w:val="24"/>
              </w:rPr>
              <w:t>Especializados en Justicia para Adolescentes</w:t>
            </w:r>
          </w:p>
        </w:tc>
      </w:tr>
    </w:tbl>
    <w:p w:rsidR="00CC22DA" w:rsidRDefault="00CC22DA" w:rsidP="00CC22D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2384B" w:rsidRDefault="0062384B" w:rsidP="00CC22D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4E22C5" w:rsidRPr="00EE4B83" w:rsidRDefault="004E22C5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b/>
          <w:szCs w:val="24"/>
        </w:rPr>
      </w:pPr>
      <w:r w:rsidRPr="00EE4B83">
        <w:rPr>
          <w:rFonts w:ascii="Lato" w:hAnsi="Lato" w:cs="Lato"/>
          <w:b/>
          <w:szCs w:val="24"/>
        </w:rPr>
        <w:t>Alcance:</w:t>
      </w:r>
    </w:p>
    <w:p w:rsidR="004E22C5" w:rsidRPr="00EE4B83" w:rsidRDefault="004E22C5" w:rsidP="004E22C5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4E22C5" w:rsidRPr="00EE4B83" w:rsidRDefault="00EE4B83" w:rsidP="004E22C5">
      <w:pPr>
        <w:pStyle w:val="Prrafodelista"/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A</w:t>
      </w:r>
      <w:r w:rsidR="004E22C5" w:rsidRPr="00EE4B83">
        <w:rPr>
          <w:rFonts w:ascii="Lato" w:hAnsi="Lato" w:cs="Lato"/>
          <w:szCs w:val="24"/>
        </w:rPr>
        <w:t>plica al personal que integra la Oficialía de Partes Común.</w:t>
      </w:r>
    </w:p>
    <w:p w:rsidR="00DE2DD8" w:rsidRDefault="00DE2DD8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2384B" w:rsidRDefault="0062384B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C035A2" w:rsidRDefault="00C035A2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C035A2" w:rsidRDefault="00C035A2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2384B" w:rsidRDefault="0062384B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A3753F" w:rsidRDefault="00A3753F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067637" w:rsidRDefault="00067637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067637" w:rsidRDefault="00067637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2384B" w:rsidRDefault="0062384B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067637" w:rsidRDefault="00067637" w:rsidP="00DE2DD8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101D3A" w:rsidRPr="00EE4B83" w:rsidRDefault="00101D3A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b/>
          <w:szCs w:val="24"/>
        </w:rPr>
      </w:pPr>
      <w:r w:rsidRPr="00EE4B83">
        <w:rPr>
          <w:rFonts w:ascii="Lato" w:hAnsi="Lato" w:cs="Lato"/>
          <w:b/>
          <w:szCs w:val="24"/>
        </w:rPr>
        <w:t>Políticas de Operación:</w:t>
      </w:r>
    </w:p>
    <w:p w:rsidR="00101D3A" w:rsidRPr="00EE4B83" w:rsidRDefault="00101D3A" w:rsidP="00101D3A">
      <w:pPr>
        <w:spacing w:after="0"/>
        <w:jc w:val="both"/>
        <w:rPr>
          <w:rFonts w:ascii="Lato" w:hAnsi="Lato" w:cs="Lato"/>
          <w:b/>
          <w:szCs w:val="24"/>
        </w:rPr>
      </w:pPr>
    </w:p>
    <w:p w:rsidR="00101D3A" w:rsidRPr="00EE4B83" w:rsidRDefault="00101D3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La documentación que se recib</w:t>
      </w:r>
      <w:r w:rsidR="006A6C26" w:rsidRPr="00EE4B83">
        <w:rPr>
          <w:rFonts w:ascii="Lato" w:hAnsi="Lato" w:cs="Lato"/>
          <w:szCs w:val="24"/>
        </w:rPr>
        <w:t>e</w:t>
      </w:r>
      <w:r w:rsidRPr="00EE4B83">
        <w:rPr>
          <w:rFonts w:ascii="Lato" w:hAnsi="Lato" w:cs="Lato"/>
          <w:szCs w:val="24"/>
        </w:rPr>
        <w:t xml:space="preserve"> deberá dirigirse a los juzgados competentes de este partido judicial, o el que corresponda, en su caso en las oficialías regionales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101D3A" w:rsidRPr="00EE4B83" w:rsidRDefault="00101D3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Recibir las</w:t>
      </w:r>
      <w:r w:rsidR="009830FB" w:rsidRPr="00EE4B83">
        <w:rPr>
          <w:rFonts w:ascii="Lato" w:hAnsi="Lato" w:cs="Lato"/>
          <w:szCs w:val="24"/>
        </w:rPr>
        <w:t xml:space="preserve"> demandas y excusas únicamente en las instalaciones destinadas a la Oficialía de Partes Común</w:t>
      </w:r>
      <w:r w:rsidR="0062384B" w:rsidRPr="00EE4B83">
        <w:rPr>
          <w:rFonts w:ascii="Lato" w:hAnsi="Lato" w:cs="Lato"/>
          <w:szCs w:val="24"/>
        </w:rPr>
        <w:t>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Para recibir las demandas se apegará al horario establecido por el Consejo de la Judicatura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Las excusas que se reciban después de las 2:00 p.m. el último día laboral de la semana, se registrará al día hábil siguiente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Revisar cuidadosamente los documentos y anexos que acompañan a las demandas, incompetencias y excusas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Capturar los datos que se solicitan en cada rubro del programa</w:t>
      </w:r>
      <w:r w:rsidR="00D97E16" w:rsidRPr="00EE4B83">
        <w:rPr>
          <w:rFonts w:ascii="Lato" w:hAnsi="Lato" w:cs="Lato"/>
          <w:szCs w:val="24"/>
        </w:rPr>
        <w:t>, tal y como lo va requiriendo</w:t>
      </w:r>
      <w:r w:rsidRPr="00EE4B83">
        <w:rPr>
          <w:rFonts w:ascii="Lato" w:hAnsi="Lato" w:cs="Lato"/>
          <w:szCs w:val="24"/>
        </w:rPr>
        <w:t>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La recepción y entrega de documentos se hará exclusivamente por el personal adscrito a la Oficialía de Partes Común.</w:t>
      </w:r>
    </w:p>
    <w:p w:rsidR="0062384B" w:rsidRPr="00EE4B83" w:rsidRDefault="0062384B" w:rsidP="0062384B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830FB" w:rsidRPr="00EE4B83" w:rsidRDefault="009830FB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E4B83">
        <w:rPr>
          <w:rFonts w:ascii="Lato" w:hAnsi="Lato" w:cs="Lato"/>
          <w:szCs w:val="24"/>
        </w:rPr>
        <w:t>Archivar diariamente los acuses de recibo previa revisión.</w:t>
      </w:r>
    </w:p>
    <w:p w:rsidR="00101D3A" w:rsidRPr="00EE4B83" w:rsidRDefault="00101D3A" w:rsidP="00101D3A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101D3A" w:rsidRDefault="00101D3A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62384B" w:rsidRDefault="0062384B" w:rsidP="00101D3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AC515B" w:rsidRPr="00EE4B83" w:rsidRDefault="004E22C5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b/>
          <w:sz w:val="24"/>
          <w:szCs w:val="24"/>
        </w:rPr>
      </w:pPr>
      <w:r w:rsidRPr="00EE4B83">
        <w:rPr>
          <w:rFonts w:ascii="Lato" w:hAnsi="Lato" w:cs="Lato"/>
          <w:b/>
          <w:szCs w:val="24"/>
        </w:rPr>
        <w:t>Descripción del Procedimiento</w:t>
      </w:r>
      <w:r w:rsidR="00DE2DD8" w:rsidRPr="00EE4B83">
        <w:rPr>
          <w:rFonts w:ascii="Lato" w:hAnsi="Lato" w:cs="Lato"/>
          <w:b/>
          <w:szCs w:val="24"/>
        </w:rPr>
        <w:t xml:space="preserve"> </w:t>
      </w:r>
      <w:r w:rsidR="000B783D" w:rsidRPr="00EE4B83">
        <w:rPr>
          <w:rFonts w:ascii="Lato" w:hAnsi="Lato" w:cs="Lato"/>
          <w:b/>
          <w:szCs w:val="24"/>
        </w:rPr>
        <w:t>y Diagrama de Flujo</w:t>
      </w:r>
    </w:p>
    <w:p w:rsidR="002C3B2A" w:rsidRPr="002F3497" w:rsidRDefault="002C3B2A" w:rsidP="008724F7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9606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ook w:val="04A0"/>
      </w:tblPr>
      <w:tblGrid>
        <w:gridCol w:w="959"/>
        <w:gridCol w:w="2835"/>
        <w:gridCol w:w="5812"/>
      </w:tblGrid>
      <w:tr w:rsidR="00D74498" w:rsidRPr="00EE4B83" w:rsidTr="009A768F">
        <w:trPr>
          <w:trHeight w:val="1176"/>
        </w:trPr>
        <w:tc>
          <w:tcPr>
            <w:tcW w:w="3794" w:type="dxa"/>
            <w:gridSpan w:val="2"/>
            <w:shd w:val="clear" w:color="auto" w:fill="492303"/>
            <w:vAlign w:val="center"/>
          </w:tcPr>
          <w:p w:rsidR="00D74498" w:rsidRPr="00EE4B83" w:rsidRDefault="00D74498" w:rsidP="004862BA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EE4B83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D74498" w:rsidRPr="00EE4B83" w:rsidRDefault="00D74498" w:rsidP="004862BA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D74498" w:rsidRPr="00EE4B83" w:rsidRDefault="009A768F" w:rsidP="00BE2E78">
            <w:pPr>
              <w:tabs>
                <w:tab w:val="left" w:pos="1134"/>
              </w:tabs>
              <w:rPr>
                <w:rFonts w:ascii="Lato" w:hAnsi="Lato" w:cs="Lato"/>
                <w:b/>
                <w:sz w:val="24"/>
                <w:szCs w:val="24"/>
              </w:rPr>
            </w:pPr>
            <w:r w:rsidRPr="009A768F">
              <w:rPr>
                <w:rFonts w:ascii="Lato" w:hAnsi="Lato" w:cs="Lato"/>
                <w:b/>
                <w:szCs w:val="24"/>
              </w:rPr>
              <w:t>OPC-</w:t>
            </w:r>
            <w:r w:rsidR="00237318">
              <w:rPr>
                <w:rFonts w:ascii="Lato" w:hAnsi="Lato" w:cs="Lato"/>
                <w:b/>
                <w:szCs w:val="24"/>
              </w:rPr>
              <w:t>P</w:t>
            </w:r>
            <w:r w:rsidR="00BE2E78">
              <w:rPr>
                <w:rFonts w:ascii="Lato" w:hAnsi="Lato" w:cs="Lato"/>
                <w:b/>
                <w:szCs w:val="24"/>
              </w:rPr>
              <w:t>001</w:t>
            </w:r>
            <w:r w:rsidRPr="009A768F">
              <w:rPr>
                <w:rFonts w:ascii="Lato" w:hAnsi="Lato" w:cs="Lato"/>
                <w:b/>
                <w:szCs w:val="24"/>
              </w:rPr>
              <w:tab/>
              <w:t>Recepción de Primera Instancia</w:t>
            </w:r>
          </w:p>
        </w:tc>
        <w:tc>
          <w:tcPr>
            <w:tcW w:w="5812" w:type="dxa"/>
            <w:vAlign w:val="center"/>
          </w:tcPr>
          <w:p w:rsidR="00D74498" w:rsidRPr="00EE4B83" w:rsidRDefault="00D74498" w:rsidP="00D74498">
            <w:pPr>
              <w:rPr>
                <w:rFonts w:ascii="Lato" w:hAnsi="Lato" w:cs="Lato"/>
                <w:sz w:val="18"/>
                <w:szCs w:val="24"/>
              </w:rPr>
            </w:pPr>
            <w:r w:rsidRPr="00EE4B83"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865C0D">
              <w:rPr>
                <w:rFonts w:ascii="Lato" w:hAnsi="Lato" w:cs="Lato"/>
                <w:sz w:val="18"/>
                <w:szCs w:val="24"/>
              </w:rPr>
              <w:t>Febrero</w:t>
            </w:r>
            <w:r w:rsidR="00067637">
              <w:rPr>
                <w:rFonts w:ascii="Lato" w:hAnsi="Lato" w:cs="Lato"/>
                <w:sz w:val="18"/>
                <w:szCs w:val="24"/>
              </w:rPr>
              <w:t xml:space="preserve">, </w:t>
            </w:r>
            <w:r w:rsidRPr="00EE4B83">
              <w:rPr>
                <w:rFonts w:ascii="Lato" w:hAnsi="Lato" w:cs="Lato"/>
                <w:sz w:val="18"/>
                <w:szCs w:val="24"/>
              </w:rPr>
              <w:t xml:space="preserve"> 20</w:t>
            </w:r>
            <w:r w:rsidR="00067637">
              <w:rPr>
                <w:rFonts w:ascii="Lato" w:hAnsi="Lato" w:cs="Lato"/>
                <w:sz w:val="18"/>
                <w:szCs w:val="24"/>
              </w:rPr>
              <w:t>16</w:t>
            </w:r>
          </w:p>
          <w:p w:rsidR="00D74498" w:rsidRPr="00EE4B83" w:rsidRDefault="00FF5E7D" w:rsidP="00426AFF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EE4B83">
              <w:rPr>
                <w:rFonts w:ascii="Lato" w:hAnsi="Lato" w:cs="Lato"/>
                <w:sz w:val="18"/>
                <w:szCs w:val="24"/>
              </w:rPr>
              <w:t>Hoja: 01 de 0</w:t>
            </w:r>
            <w:r w:rsidR="00426AFF" w:rsidRPr="00EE4B83">
              <w:rPr>
                <w:rFonts w:ascii="Lato" w:hAnsi="Lato" w:cs="Lato"/>
                <w:sz w:val="18"/>
                <w:szCs w:val="24"/>
              </w:rPr>
              <w:t>2</w:t>
            </w:r>
          </w:p>
        </w:tc>
      </w:tr>
      <w:tr w:rsidR="00D74498" w:rsidRPr="00EE4B83" w:rsidTr="00EF0774">
        <w:trPr>
          <w:trHeight w:val="496"/>
        </w:trPr>
        <w:tc>
          <w:tcPr>
            <w:tcW w:w="9606" w:type="dxa"/>
            <w:gridSpan w:val="3"/>
            <w:vAlign w:val="center"/>
          </w:tcPr>
          <w:p w:rsidR="00D74498" w:rsidRPr="00EE4B83" w:rsidRDefault="00D74498" w:rsidP="00D74498">
            <w:pPr>
              <w:rPr>
                <w:rFonts w:ascii="Lato" w:hAnsi="Lato" w:cs="Lato"/>
                <w:szCs w:val="24"/>
              </w:rPr>
            </w:pPr>
            <w:r w:rsidRPr="00EE4B83">
              <w:rPr>
                <w:rFonts w:ascii="Lato" w:hAnsi="Lato" w:cs="Lato"/>
                <w:b/>
                <w:szCs w:val="24"/>
              </w:rPr>
              <w:t>Ámbito:</w:t>
            </w:r>
            <w:r w:rsidRPr="00EE4B83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D74498" w:rsidRPr="00EE4B83" w:rsidTr="00EF0774">
        <w:trPr>
          <w:trHeight w:val="344"/>
        </w:trPr>
        <w:tc>
          <w:tcPr>
            <w:tcW w:w="9606" w:type="dxa"/>
            <w:gridSpan w:val="3"/>
            <w:vAlign w:val="center"/>
          </w:tcPr>
          <w:p w:rsidR="00D74498" w:rsidRPr="00EE4B83" w:rsidRDefault="00D74498" w:rsidP="00D74498">
            <w:pPr>
              <w:rPr>
                <w:rFonts w:ascii="Lato" w:hAnsi="Lato" w:cs="Lato"/>
                <w:b/>
                <w:szCs w:val="24"/>
              </w:rPr>
            </w:pPr>
            <w:r w:rsidRPr="00EE4B83">
              <w:rPr>
                <w:rFonts w:ascii="Lato" w:hAnsi="Lato" w:cs="Lato"/>
                <w:b/>
                <w:szCs w:val="24"/>
              </w:rPr>
              <w:t>Órgano Auxiliar:</w:t>
            </w:r>
            <w:r w:rsidRPr="00EE4B83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D813D8" w:rsidRPr="00EE4B83" w:rsidTr="00D813D8">
        <w:trPr>
          <w:trHeight w:val="412"/>
        </w:trPr>
        <w:tc>
          <w:tcPr>
            <w:tcW w:w="959" w:type="dxa"/>
            <w:shd w:val="clear" w:color="auto" w:fill="492303"/>
            <w:vAlign w:val="center"/>
          </w:tcPr>
          <w:p w:rsidR="00D813D8" w:rsidRPr="00EE4B83" w:rsidRDefault="00D813D8" w:rsidP="00D74498">
            <w:pPr>
              <w:rPr>
                <w:rFonts w:ascii="Lato" w:hAnsi="Lato" w:cs="Lato"/>
                <w:b/>
                <w:szCs w:val="24"/>
              </w:rPr>
            </w:pPr>
            <w:r w:rsidRPr="00EE4B83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835" w:type="dxa"/>
            <w:shd w:val="clear" w:color="auto" w:fill="492303"/>
            <w:vAlign w:val="center"/>
          </w:tcPr>
          <w:p w:rsidR="00D813D8" w:rsidRPr="00EE4B83" w:rsidRDefault="00D813D8" w:rsidP="00D74498">
            <w:pPr>
              <w:rPr>
                <w:rFonts w:ascii="Lato" w:hAnsi="Lato" w:cs="Lato"/>
                <w:b/>
                <w:szCs w:val="24"/>
              </w:rPr>
            </w:pPr>
            <w:r w:rsidRPr="00EE4B83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812" w:type="dxa"/>
            <w:shd w:val="clear" w:color="auto" w:fill="492303"/>
            <w:vAlign w:val="center"/>
          </w:tcPr>
          <w:p w:rsidR="00D813D8" w:rsidRPr="00EE4B83" w:rsidRDefault="00D813D8" w:rsidP="00D813D8">
            <w:pPr>
              <w:rPr>
                <w:rFonts w:ascii="Lato" w:hAnsi="Lato" w:cs="Lato"/>
                <w:b/>
                <w:szCs w:val="24"/>
              </w:rPr>
            </w:pPr>
            <w:r w:rsidRPr="00EE4B83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D813D8" w:rsidRPr="00EE4B83" w:rsidTr="00A86424">
        <w:trPr>
          <w:trHeight w:val="494"/>
        </w:trPr>
        <w:tc>
          <w:tcPr>
            <w:tcW w:w="959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835" w:type="dxa"/>
            <w:vAlign w:val="center"/>
          </w:tcPr>
          <w:p w:rsidR="00D813D8" w:rsidRPr="00EE4B83" w:rsidRDefault="00D813D8" w:rsidP="004862BA">
            <w:pPr>
              <w:rPr>
                <w:rFonts w:ascii="Lato" w:hAnsi="Lato" w:cs="Lato"/>
              </w:rPr>
            </w:pPr>
          </w:p>
        </w:tc>
        <w:tc>
          <w:tcPr>
            <w:tcW w:w="5812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INICIO DEL PROCEDIMIENTO</w:t>
            </w:r>
          </w:p>
        </w:tc>
      </w:tr>
      <w:tr w:rsidR="00D813D8" w:rsidRPr="00EE4B83" w:rsidTr="00D813D8">
        <w:trPr>
          <w:trHeight w:val="2466"/>
        </w:trPr>
        <w:tc>
          <w:tcPr>
            <w:tcW w:w="959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  <w:b/>
              </w:rPr>
            </w:pPr>
            <w:r w:rsidRPr="00EE4B83">
              <w:rPr>
                <w:rFonts w:ascii="Lato" w:hAnsi="Lato" w:cs="Lato"/>
                <w:b/>
              </w:rPr>
              <w:t>01</w:t>
            </w:r>
          </w:p>
        </w:tc>
        <w:tc>
          <w:tcPr>
            <w:tcW w:w="2835" w:type="dxa"/>
            <w:vAlign w:val="center"/>
          </w:tcPr>
          <w:p w:rsidR="00D813D8" w:rsidRPr="00EE4B83" w:rsidRDefault="00D813D8" w:rsidP="004862BA">
            <w:pPr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812" w:type="dxa"/>
            <w:vAlign w:val="center"/>
          </w:tcPr>
          <w:p w:rsidR="00D813D8" w:rsidRPr="00EE4B83" w:rsidRDefault="00D813D8" w:rsidP="00EF0774">
            <w:p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Recibe:</w:t>
            </w:r>
            <w:r w:rsidRPr="00EE4B83">
              <w:rPr>
                <w:rFonts w:ascii="Lato" w:hAnsi="Lato" w:cs="Lato"/>
              </w:rPr>
              <w:t xml:space="preserve"> Los escritos iniciales en físico, presentados por el Justiciable, para su estudio posterior, como lo son:</w:t>
            </w:r>
          </w:p>
          <w:p w:rsidR="00D813D8" w:rsidRPr="00EE4B83" w:rsidRDefault="00D813D8" w:rsidP="00EF0774">
            <w:pPr>
              <w:jc w:val="both"/>
              <w:rPr>
                <w:rFonts w:ascii="Lato" w:hAnsi="Lato" w:cs="Lato"/>
              </w:rPr>
            </w:pP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 xml:space="preserve">Iniciales de demanda; </w:t>
            </w: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Promociones Iniciales de Expediente</w:t>
            </w: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 xml:space="preserve">Iniciales de jurisdicción voluntaria; </w:t>
            </w: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Juicios Sumarios, Ordinarios y Especiales;</w:t>
            </w: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Consignaciones; o,</w:t>
            </w:r>
          </w:p>
          <w:p w:rsidR="00D813D8" w:rsidRPr="00EE4B83" w:rsidRDefault="00D813D8" w:rsidP="00CA0FA5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 xml:space="preserve">Exhortos </w:t>
            </w:r>
          </w:p>
        </w:tc>
      </w:tr>
      <w:tr w:rsidR="00D813D8" w:rsidRPr="00EE4B83" w:rsidTr="00D813D8">
        <w:trPr>
          <w:trHeight w:val="1551"/>
        </w:trPr>
        <w:tc>
          <w:tcPr>
            <w:tcW w:w="959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  <w:b/>
              </w:rPr>
            </w:pPr>
            <w:r w:rsidRPr="00EE4B83">
              <w:rPr>
                <w:rFonts w:ascii="Lato" w:hAnsi="Lato" w:cs="Lato"/>
                <w:b/>
              </w:rPr>
              <w:t>02</w:t>
            </w:r>
          </w:p>
        </w:tc>
        <w:tc>
          <w:tcPr>
            <w:tcW w:w="2835" w:type="dxa"/>
            <w:vAlign w:val="center"/>
          </w:tcPr>
          <w:p w:rsidR="00D813D8" w:rsidRPr="00EE4B83" w:rsidRDefault="00D813D8" w:rsidP="00733ABE">
            <w:pPr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812" w:type="dxa"/>
            <w:vAlign w:val="center"/>
          </w:tcPr>
          <w:p w:rsidR="00D813D8" w:rsidRPr="00EE4B83" w:rsidRDefault="00D813D8" w:rsidP="00D813D8">
            <w:p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Clasifica:</w:t>
            </w:r>
            <w:r w:rsidRPr="00EE4B83">
              <w:rPr>
                <w:rFonts w:ascii="Lato" w:hAnsi="Lato" w:cs="Lato"/>
              </w:rPr>
              <w:t xml:space="preserve"> Los anexos  por partes, como son: billetes de depósito, pagarés, cheques, sobres cerrados,  y todo lo que acompañe el escrito inicial, para determinar la cantidad de fojas de cada parte así como del escrito inicial completo.</w:t>
            </w:r>
          </w:p>
        </w:tc>
      </w:tr>
      <w:tr w:rsidR="00D813D8" w:rsidRPr="00EE4B83" w:rsidTr="0048473A">
        <w:trPr>
          <w:trHeight w:val="2112"/>
        </w:trPr>
        <w:tc>
          <w:tcPr>
            <w:tcW w:w="959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  <w:b/>
              </w:rPr>
            </w:pPr>
            <w:r w:rsidRPr="00EE4B83">
              <w:rPr>
                <w:rFonts w:ascii="Lato" w:hAnsi="Lato" w:cs="Lato"/>
                <w:b/>
              </w:rPr>
              <w:t>03</w:t>
            </w:r>
          </w:p>
        </w:tc>
        <w:tc>
          <w:tcPr>
            <w:tcW w:w="2835" w:type="dxa"/>
            <w:vAlign w:val="center"/>
          </w:tcPr>
          <w:p w:rsidR="00D813D8" w:rsidRPr="00EE4B83" w:rsidRDefault="00D813D8" w:rsidP="00733ABE">
            <w:pPr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812" w:type="dxa"/>
            <w:vAlign w:val="center"/>
          </w:tcPr>
          <w:p w:rsidR="00D813D8" w:rsidRPr="00EE4B83" w:rsidRDefault="00D813D8" w:rsidP="00D813D8">
            <w:p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Captura:</w:t>
            </w:r>
            <w:r w:rsidRPr="00EE4B83">
              <w:rPr>
                <w:rFonts w:ascii="Lato" w:hAnsi="Lato" w:cs="Lato"/>
              </w:rPr>
              <w:t xml:space="preserve"> Los datos requeridos en el </w:t>
            </w:r>
            <w:r w:rsidRPr="00EE4B83">
              <w:rPr>
                <w:rFonts w:ascii="Lato" w:hAnsi="Lato" w:cs="Lato"/>
                <w:b/>
              </w:rPr>
              <w:t>Sistema de Oficialía de Partes Común</w:t>
            </w:r>
            <w:r w:rsidRPr="00EE4B83">
              <w:rPr>
                <w:rFonts w:ascii="Lato" w:hAnsi="Lato" w:cs="Lato"/>
              </w:rPr>
              <w:t xml:space="preserve"> (SISOF), haciendo las observaciones necesarias con fundamento en el Título Sexto “del Juicio Ordinario”, Capítulo I “de la Demanda, Contestación y Fijación de la Cuestión” del </w:t>
            </w:r>
            <w:r w:rsidRPr="00EE4B83">
              <w:rPr>
                <w:rFonts w:ascii="Lato" w:hAnsi="Lato" w:cs="Lato"/>
                <w:b/>
              </w:rPr>
              <w:t>Código de Procedimientos Civiles para el Estado de Baja California,</w:t>
            </w:r>
            <w:r w:rsidRPr="00EE4B83">
              <w:rPr>
                <w:rFonts w:ascii="Lato" w:hAnsi="Lato" w:cs="Lato"/>
              </w:rPr>
              <w:t xml:space="preserve"> para el debido control de documentos del Poder Judicial.</w:t>
            </w:r>
          </w:p>
        </w:tc>
      </w:tr>
      <w:tr w:rsidR="00D813D8" w:rsidRPr="00EE4B83" w:rsidTr="0048473A">
        <w:trPr>
          <w:trHeight w:val="983"/>
        </w:trPr>
        <w:tc>
          <w:tcPr>
            <w:tcW w:w="959" w:type="dxa"/>
            <w:vAlign w:val="center"/>
          </w:tcPr>
          <w:p w:rsidR="00D813D8" w:rsidRPr="00EE4B83" w:rsidRDefault="00D813D8" w:rsidP="004862BA">
            <w:pPr>
              <w:jc w:val="center"/>
              <w:rPr>
                <w:rFonts w:ascii="Lato" w:hAnsi="Lato" w:cs="Lato"/>
                <w:b/>
              </w:rPr>
            </w:pPr>
            <w:r w:rsidRPr="00EE4B83">
              <w:rPr>
                <w:rFonts w:ascii="Lato" w:hAnsi="Lato" w:cs="Lato"/>
                <w:b/>
              </w:rPr>
              <w:t>04</w:t>
            </w:r>
          </w:p>
        </w:tc>
        <w:tc>
          <w:tcPr>
            <w:tcW w:w="2835" w:type="dxa"/>
            <w:vAlign w:val="center"/>
          </w:tcPr>
          <w:p w:rsidR="00D813D8" w:rsidRPr="00EE4B83" w:rsidRDefault="00D813D8" w:rsidP="00A86424">
            <w:pPr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812" w:type="dxa"/>
            <w:vAlign w:val="center"/>
          </w:tcPr>
          <w:p w:rsidR="00D813D8" w:rsidRPr="00EE4B83" w:rsidRDefault="00D813D8" w:rsidP="00A86424">
            <w:p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Asigna:</w:t>
            </w:r>
            <w:r w:rsidRPr="00EE4B83">
              <w:rPr>
                <w:rFonts w:ascii="Lato" w:hAnsi="Lato" w:cs="Lato"/>
              </w:rPr>
              <w:t xml:space="preserve"> El escrito inicial al juzgado que le corresponde, el </w:t>
            </w:r>
            <w:r w:rsidRPr="00EE4B83">
              <w:rPr>
                <w:rFonts w:ascii="Lato" w:hAnsi="Lato" w:cs="Lato"/>
                <w:b/>
              </w:rPr>
              <w:t>Sistema de Oficialía de Partes Común</w:t>
            </w:r>
            <w:r w:rsidRPr="00EE4B83">
              <w:rPr>
                <w:rFonts w:ascii="Lato" w:hAnsi="Lato" w:cs="Lato"/>
              </w:rPr>
              <w:t xml:space="preserve"> (SISOF), lo turna de manera automática</w:t>
            </w:r>
          </w:p>
        </w:tc>
      </w:tr>
      <w:tr w:rsidR="0048473A" w:rsidRPr="00EE4B83" w:rsidTr="0048473A">
        <w:trPr>
          <w:trHeight w:val="1406"/>
        </w:trPr>
        <w:tc>
          <w:tcPr>
            <w:tcW w:w="959" w:type="dxa"/>
            <w:vAlign w:val="center"/>
          </w:tcPr>
          <w:p w:rsidR="0048473A" w:rsidRPr="00EE4B83" w:rsidRDefault="0048473A" w:rsidP="00A86424">
            <w:pPr>
              <w:jc w:val="center"/>
              <w:rPr>
                <w:rFonts w:ascii="Lato" w:hAnsi="Lato" w:cs="Lato"/>
                <w:b/>
              </w:rPr>
            </w:pPr>
            <w:r w:rsidRPr="00EE4B83">
              <w:rPr>
                <w:rFonts w:ascii="Lato" w:hAnsi="Lato" w:cs="Lato"/>
                <w:b/>
              </w:rPr>
              <w:t>05</w:t>
            </w:r>
          </w:p>
        </w:tc>
        <w:tc>
          <w:tcPr>
            <w:tcW w:w="2835" w:type="dxa"/>
            <w:vAlign w:val="center"/>
          </w:tcPr>
          <w:p w:rsidR="0048473A" w:rsidRPr="00EE4B83" w:rsidRDefault="0048473A" w:rsidP="00A86424">
            <w:pPr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812" w:type="dxa"/>
            <w:vAlign w:val="center"/>
          </w:tcPr>
          <w:p w:rsidR="0048473A" w:rsidRPr="00EE4B83" w:rsidRDefault="0048473A" w:rsidP="00234A30">
            <w:pPr>
              <w:jc w:val="both"/>
              <w:rPr>
                <w:rFonts w:ascii="Lato" w:hAnsi="Lato" w:cs="Lato"/>
              </w:rPr>
            </w:pPr>
            <w:r w:rsidRPr="00EE4B83">
              <w:rPr>
                <w:rFonts w:ascii="Lato" w:hAnsi="Lato" w:cs="Lato"/>
                <w:b/>
              </w:rPr>
              <w:t>Imprime:</w:t>
            </w:r>
            <w:r w:rsidRPr="00EE4B83">
              <w:rPr>
                <w:rFonts w:ascii="Lato" w:hAnsi="Lato" w:cs="Lato"/>
              </w:rPr>
              <w:t xml:space="preserve"> Por duplicado el recibo de </w:t>
            </w:r>
            <w:r w:rsidRPr="00EE4B83">
              <w:rPr>
                <w:rFonts w:ascii="Lato" w:hAnsi="Lato" w:cs="Lato"/>
                <w:b/>
              </w:rPr>
              <w:t>“Recepción, Oficialía de Partes Común, Juzgados 1era Instancia”</w:t>
            </w:r>
            <w:r w:rsidRPr="00EE4B83">
              <w:rPr>
                <w:rFonts w:ascii="Lato" w:hAnsi="Lato" w:cs="Lato"/>
              </w:rPr>
              <w:t>, que contiene los datos capturados y el juzgado al que se turna el escrito, una se grapa con la demanda y la otra con el acuse de recibo</w:t>
            </w:r>
          </w:p>
        </w:tc>
      </w:tr>
    </w:tbl>
    <w:p w:rsidR="00AC515B" w:rsidRDefault="00AC515B" w:rsidP="00AC515B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0B783D" w:rsidRDefault="000B783D" w:rsidP="00AC515B">
      <w:pPr>
        <w:spacing w:after="0"/>
        <w:jc w:val="both"/>
        <w:rPr>
          <w:rFonts w:ascii="Arial" w:hAnsi="Arial" w:cs="Arial"/>
          <w:b/>
          <w:sz w:val="14"/>
          <w:szCs w:val="24"/>
        </w:rPr>
      </w:pPr>
    </w:p>
    <w:p w:rsidR="00331DC2" w:rsidRPr="00331DC2" w:rsidRDefault="00331DC2" w:rsidP="00AC515B">
      <w:pPr>
        <w:spacing w:after="0"/>
        <w:jc w:val="both"/>
        <w:rPr>
          <w:rFonts w:ascii="Arial" w:hAnsi="Arial" w:cs="Arial"/>
          <w:b/>
          <w:sz w:val="14"/>
          <w:szCs w:val="24"/>
        </w:rPr>
      </w:pPr>
    </w:p>
    <w:tbl>
      <w:tblPr>
        <w:tblStyle w:val="Tablaconcuadrcula"/>
        <w:tblW w:w="9322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ayout w:type="fixed"/>
        <w:tblLook w:val="04A0"/>
      </w:tblPr>
      <w:tblGrid>
        <w:gridCol w:w="959"/>
        <w:gridCol w:w="2693"/>
        <w:gridCol w:w="5670"/>
      </w:tblGrid>
      <w:tr w:rsidR="006A6DD1" w:rsidRPr="00D64711" w:rsidTr="0023512F">
        <w:trPr>
          <w:trHeight w:val="1211"/>
        </w:trPr>
        <w:tc>
          <w:tcPr>
            <w:tcW w:w="3652" w:type="dxa"/>
            <w:gridSpan w:val="2"/>
            <w:shd w:val="clear" w:color="auto" w:fill="492303"/>
            <w:vAlign w:val="center"/>
          </w:tcPr>
          <w:p w:rsidR="006A6DD1" w:rsidRPr="00D64711" w:rsidRDefault="006A6DD1" w:rsidP="009E566A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D64711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6A6DD1" w:rsidRPr="00D64711" w:rsidRDefault="006A6DD1" w:rsidP="009E566A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6A6DD1" w:rsidRPr="00D64711" w:rsidRDefault="009A768F" w:rsidP="00BE2E78">
            <w:pPr>
              <w:tabs>
                <w:tab w:val="left" w:pos="1134"/>
              </w:tabs>
              <w:rPr>
                <w:rFonts w:ascii="Lato" w:hAnsi="Lato" w:cs="Lato"/>
                <w:b/>
                <w:sz w:val="24"/>
                <w:szCs w:val="24"/>
              </w:rPr>
            </w:pPr>
            <w:r w:rsidRPr="009A768F">
              <w:rPr>
                <w:rFonts w:ascii="Lato" w:hAnsi="Lato" w:cs="Lato"/>
                <w:b/>
                <w:szCs w:val="24"/>
              </w:rPr>
              <w:t>OPC-</w:t>
            </w:r>
            <w:r w:rsidR="00237318">
              <w:rPr>
                <w:rFonts w:ascii="Lato" w:hAnsi="Lato" w:cs="Lato"/>
                <w:b/>
                <w:szCs w:val="24"/>
              </w:rPr>
              <w:t>P</w:t>
            </w:r>
            <w:r w:rsidRPr="009A768F">
              <w:rPr>
                <w:rFonts w:ascii="Lato" w:hAnsi="Lato" w:cs="Lato"/>
                <w:b/>
                <w:szCs w:val="24"/>
              </w:rPr>
              <w:t>001</w:t>
            </w:r>
            <w:r w:rsidR="00237318">
              <w:rPr>
                <w:rFonts w:ascii="Lato" w:hAnsi="Lato" w:cs="Lato"/>
                <w:b/>
                <w:szCs w:val="24"/>
              </w:rPr>
              <w:t xml:space="preserve"> </w:t>
            </w:r>
            <w:r w:rsidRPr="009A768F">
              <w:rPr>
                <w:rFonts w:ascii="Lato" w:hAnsi="Lato" w:cs="Lato"/>
                <w:b/>
                <w:szCs w:val="24"/>
              </w:rPr>
              <w:t>Recepción de Primera Instancia</w:t>
            </w:r>
          </w:p>
        </w:tc>
        <w:tc>
          <w:tcPr>
            <w:tcW w:w="5670" w:type="dxa"/>
            <w:vAlign w:val="center"/>
          </w:tcPr>
          <w:p w:rsidR="006A6DD1" w:rsidRPr="00D64711" w:rsidRDefault="00067637" w:rsidP="009E566A">
            <w:pPr>
              <w:rPr>
                <w:rFonts w:ascii="Lato" w:hAnsi="Lato" w:cs="Lato"/>
                <w:sz w:val="18"/>
                <w:szCs w:val="24"/>
              </w:rPr>
            </w:pPr>
            <w:r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865C0D">
              <w:rPr>
                <w:rFonts w:ascii="Lato" w:hAnsi="Lato" w:cs="Lato"/>
                <w:sz w:val="18"/>
                <w:szCs w:val="24"/>
              </w:rPr>
              <w:t>Febrer</w:t>
            </w:r>
            <w:r>
              <w:rPr>
                <w:rFonts w:ascii="Lato" w:hAnsi="Lato" w:cs="Lato"/>
                <w:sz w:val="18"/>
                <w:szCs w:val="24"/>
              </w:rPr>
              <w:t>o, 2016</w:t>
            </w:r>
          </w:p>
          <w:p w:rsidR="006A6DD1" w:rsidRPr="00D64711" w:rsidRDefault="006A6DD1" w:rsidP="00FF5E7D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D64711">
              <w:rPr>
                <w:rFonts w:ascii="Lato" w:hAnsi="Lato" w:cs="Lato"/>
                <w:sz w:val="18"/>
                <w:szCs w:val="24"/>
              </w:rPr>
              <w:t xml:space="preserve">Hoja: </w:t>
            </w:r>
            <w:r w:rsidR="00FF5E7D" w:rsidRPr="00D64711">
              <w:rPr>
                <w:rFonts w:ascii="Lato" w:hAnsi="Lato" w:cs="Lato"/>
                <w:sz w:val="18"/>
                <w:szCs w:val="24"/>
              </w:rPr>
              <w:t>02</w:t>
            </w:r>
            <w:r w:rsidRPr="00D64711">
              <w:rPr>
                <w:rFonts w:ascii="Lato" w:hAnsi="Lato" w:cs="Lato"/>
                <w:sz w:val="18"/>
                <w:szCs w:val="24"/>
              </w:rPr>
              <w:t xml:space="preserve"> de </w:t>
            </w:r>
            <w:r w:rsidR="00426AFF" w:rsidRPr="00D64711">
              <w:rPr>
                <w:rFonts w:ascii="Lato" w:hAnsi="Lato" w:cs="Lato"/>
                <w:sz w:val="18"/>
                <w:szCs w:val="24"/>
              </w:rPr>
              <w:t>02</w:t>
            </w:r>
          </w:p>
        </w:tc>
      </w:tr>
      <w:tr w:rsidR="006A6DD1" w:rsidRPr="00D64711" w:rsidTr="0023512F">
        <w:trPr>
          <w:trHeight w:val="318"/>
        </w:trPr>
        <w:tc>
          <w:tcPr>
            <w:tcW w:w="9322" w:type="dxa"/>
            <w:gridSpan w:val="3"/>
            <w:vAlign w:val="center"/>
          </w:tcPr>
          <w:p w:rsidR="006A6DD1" w:rsidRPr="00D64711" w:rsidRDefault="006A6DD1" w:rsidP="009E566A">
            <w:pPr>
              <w:rPr>
                <w:rFonts w:ascii="Lato" w:hAnsi="Lato" w:cs="Lato"/>
                <w:szCs w:val="24"/>
              </w:rPr>
            </w:pPr>
            <w:r w:rsidRPr="00D64711">
              <w:rPr>
                <w:rFonts w:ascii="Lato" w:hAnsi="Lato" w:cs="Lato"/>
                <w:b/>
                <w:szCs w:val="24"/>
              </w:rPr>
              <w:t>Ámbito:</w:t>
            </w:r>
            <w:r w:rsidRPr="00D64711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6A6DD1" w:rsidRPr="00D64711" w:rsidTr="0023512F">
        <w:trPr>
          <w:trHeight w:val="344"/>
        </w:trPr>
        <w:tc>
          <w:tcPr>
            <w:tcW w:w="9322" w:type="dxa"/>
            <w:gridSpan w:val="3"/>
            <w:vAlign w:val="center"/>
          </w:tcPr>
          <w:p w:rsidR="006A6DD1" w:rsidRPr="00D64711" w:rsidRDefault="006A6DD1" w:rsidP="009E566A">
            <w:pPr>
              <w:rPr>
                <w:rFonts w:ascii="Lato" w:hAnsi="Lato" w:cs="Lato"/>
                <w:b/>
                <w:szCs w:val="24"/>
              </w:rPr>
            </w:pPr>
            <w:r w:rsidRPr="00D64711">
              <w:rPr>
                <w:rFonts w:ascii="Lato" w:hAnsi="Lato" w:cs="Lato"/>
                <w:b/>
                <w:szCs w:val="24"/>
              </w:rPr>
              <w:t>Órgano Auxiliar:</w:t>
            </w:r>
            <w:r w:rsidRPr="00D64711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C035A2" w:rsidRPr="00D64711" w:rsidTr="00C035A2">
        <w:trPr>
          <w:trHeight w:val="459"/>
        </w:trPr>
        <w:tc>
          <w:tcPr>
            <w:tcW w:w="959" w:type="dxa"/>
            <w:shd w:val="clear" w:color="auto" w:fill="492303"/>
            <w:vAlign w:val="center"/>
          </w:tcPr>
          <w:p w:rsidR="00C035A2" w:rsidRPr="00D64711" w:rsidRDefault="00C035A2" w:rsidP="009E566A">
            <w:pPr>
              <w:rPr>
                <w:rFonts w:ascii="Lato" w:hAnsi="Lato" w:cs="Lato"/>
                <w:b/>
                <w:szCs w:val="24"/>
              </w:rPr>
            </w:pPr>
            <w:r w:rsidRPr="00D64711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693" w:type="dxa"/>
            <w:shd w:val="clear" w:color="auto" w:fill="492303"/>
            <w:vAlign w:val="center"/>
          </w:tcPr>
          <w:p w:rsidR="00C035A2" w:rsidRPr="00D64711" w:rsidRDefault="00C035A2" w:rsidP="009E566A">
            <w:pPr>
              <w:rPr>
                <w:rFonts w:ascii="Lato" w:hAnsi="Lato" w:cs="Lato"/>
                <w:b/>
                <w:szCs w:val="24"/>
              </w:rPr>
            </w:pPr>
            <w:r w:rsidRPr="00D64711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670" w:type="dxa"/>
            <w:shd w:val="clear" w:color="auto" w:fill="492303"/>
            <w:vAlign w:val="center"/>
          </w:tcPr>
          <w:p w:rsidR="00C035A2" w:rsidRPr="00D64711" w:rsidRDefault="00C035A2" w:rsidP="00C035A2">
            <w:pPr>
              <w:rPr>
                <w:rFonts w:ascii="Lato" w:hAnsi="Lato" w:cs="Lato"/>
                <w:b/>
                <w:szCs w:val="24"/>
              </w:rPr>
            </w:pPr>
            <w:r w:rsidRPr="00D64711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48473A" w:rsidRPr="00D64711" w:rsidTr="00767DF1">
        <w:trPr>
          <w:trHeight w:val="1232"/>
        </w:trPr>
        <w:tc>
          <w:tcPr>
            <w:tcW w:w="959" w:type="dxa"/>
            <w:vAlign w:val="center"/>
          </w:tcPr>
          <w:p w:rsidR="0048473A" w:rsidRPr="00D64711" w:rsidRDefault="0048473A" w:rsidP="009E566A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06</w:t>
            </w:r>
          </w:p>
        </w:tc>
        <w:tc>
          <w:tcPr>
            <w:tcW w:w="2693" w:type="dxa"/>
            <w:vAlign w:val="center"/>
          </w:tcPr>
          <w:p w:rsidR="0048473A" w:rsidRPr="00D64711" w:rsidRDefault="0048473A" w:rsidP="009E566A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  <w:p w:rsidR="0048473A" w:rsidRPr="00D64711" w:rsidRDefault="0048473A" w:rsidP="009E566A">
            <w:pPr>
              <w:rPr>
                <w:rFonts w:ascii="Lato" w:hAnsi="Lato" w:cs="Lato"/>
              </w:rPr>
            </w:pPr>
          </w:p>
        </w:tc>
        <w:tc>
          <w:tcPr>
            <w:tcW w:w="5670" w:type="dxa"/>
            <w:vAlign w:val="center"/>
          </w:tcPr>
          <w:p w:rsidR="0048473A" w:rsidRPr="00D64711" w:rsidRDefault="0048473A" w:rsidP="0048473A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>Sella:</w:t>
            </w:r>
            <w:r w:rsidRPr="00D64711">
              <w:rPr>
                <w:rFonts w:ascii="Lato" w:hAnsi="Lato" w:cs="Lato"/>
              </w:rPr>
              <w:t xml:space="preserve"> La hoja principal del escrito y el acuse de recibo, que entrega al justiciable, manualmente para control interno archivando los documentos del escrito inicial en un organizador destinado para cada juzgado (provisionalmente)</w:t>
            </w:r>
          </w:p>
        </w:tc>
      </w:tr>
      <w:tr w:rsidR="00604937" w:rsidRPr="00D64711" w:rsidTr="00A86424">
        <w:trPr>
          <w:trHeight w:val="1354"/>
        </w:trPr>
        <w:tc>
          <w:tcPr>
            <w:tcW w:w="959" w:type="dxa"/>
            <w:vAlign w:val="center"/>
          </w:tcPr>
          <w:p w:rsidR="00604937" w:rsidRPr="00D64711" w:rsidRDefault="00604937" w:rsidP="00F846F3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07</w:t>
            </w:r>
          </w:p>
        </w:tc>
        <w:tc>
          <w:tcPr>
            <w:tcW w:w="2693" w:type="dxa"/>
            <w:vAlign w:val="center"/>
          </w:tcPr>
          <w:p w:rsidR="00604937" w:rsidRPr="00D64711" w:rsidRDefault="00604937" w:rsidP="00F846F3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670" w:type="dxa"/>
            <w:vAlign w:val="center"/>
          </w:tcPr>
          <w:p w:rsidR="00604937" w:rsidRPr="00D64711" w:rsidRDefault="00604937" w:rsidP="00604937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 xml:space="preserve">Escanea: </w:t>
            </w:r>
            <w:r w:rsidRPr="00D64711">
              <w:rPr>
                <w:rFonts w:ascii="Lato" w:hAnsi="Lato" w:cs="Lato"/>
              </w:rPr>
              <w:t xml:space="preserve">Las fojas que conforman el documento a estudiar, de acuerdo a lo establecido en el programa: </w:t>
            </w:r>
          </w:p>
          <w:p w:rsidR="00604937" w:rsidRPr="00D64711" w:rsidRDefault="00604937" w:rsidP="00604937">
            <w:pPr>
              <w:jc w:val="both"/>
              <w:rPr>
                <w:rFonts w:ascii="Lato" w:hAnsi="Lato" w:cs="Lato"/>
              </w:rPr>
            </w:pPr>
          </w:p>
          <w:p w:rsidR="00604937" w:rsidRPr="00D64711" w:rsidRDefault="00604937" w:rsidP="00CA0FA5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>Sistema de Oficialía de Partes Común</w:t>
            </w:r>
            <w:r w:rsidRPr="00D64711">
              <w:rPr>
                <w:rFonts w:ascii="Lato" w:hAnsi="Lato" w:cs="Lato"/>
              </w:rPr>
              <w:t xml:space="preserve"> (SISOF)</w:t>
            </w:r>
          </w:p>
        </w:tc>
      </w:tr>
      <w:tr w:rsidR="00604937" w:rsidRPr="00D64711" w:rsidTr="00767DF1">
        <w:trPr>
          <w:trHeight w:val="1710"/>
        </w:trPr>
        <w:tc>
          <w:tcPr>
            <w:tcW w:w="959" w:type="dxa"/>
            <w:vAlign w:val="center"/>
          </w:tcPr>
          <w:p w:rsidR="00604937" w:rsidRPr="00D64711" w:rsidRDefault="00604937" w:rsidP="009E566A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08</w:t>
            </w:r>
          </w:p>
        </w:tc>
        <w:tc>
          <w:tcPr>
            <w:tcW w:w="2693" w:type="dxa"/>
            <w:vAlign w:val="center"/>
          </w:tcPr>
          <w:p w:rsidR="00604937" w:rsidRPr="00D64711" w:rsidRDefault="00604937" w:rsidP="009E566A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670" w:type="dxa"/>
            <w:vAlign w:val="center"/>
          </w:tcPr>
          <w:p w:rsidR="00604937" w:rsidRPr="00D64711" w:rsidRDefault="00604937" w:rsidP="00604937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>Imprime:</w:t>
            </w:r>
            <w:r w:rsidRPr="00D64711">
              <w:rPr>
                <w:rFonts w:ascii="Lato" w:hAnsi="Lato" w:cs="Lato"/>
              </w:rPr>
              <w:t xml:space="preserve"> Por duplicado un reporte diario de la captura denominado </w:t>
            </w:r>
            <w:r w:rsidRPr="00D64711">
              <w:rPr>
                <w:rFonts w:ascii="Lato" w:hAnsi="Lato" w:cs="Lato"/>
                <w:b/>
              </w:rPr>
              <w:t>“Control de Inicios y Promociones de Trámite”,</w:t>
            </w:r>
            <w:r w:rsidRPr="00D64711">
              <w:rPr>
                <w:rFonts w:ascii="Lato" w:hAnsi="Lato" w:cs="Lato"/>
              </w:rPr>
              <w:t xml:space="preserve"> que describe datos y número de demandas, promociones, exhortos, iniciales de jurisdicción voluntaria, incompetencias (Inhibitorias o declinatorias), clasificadas por juzgado, consignaciones, juicios sumarios, ordinarios y especiales.</w:t>
            </w:r>
          </w:p>
        </w:tc>
      </w:tr>
      <w:tr w:rsidR="00604937" w:rsidRPr="00D64711" w:rsidTr="00AC4F98">
        <w:trPr>
          <w:trHeight w:val="650"/>
        </w:trPr>
        <w:tc>
          <w:tcPr>
            <w:tcW w:w="959" w:type="dxa"/>
            <w:vAlign w:val="center"/>
          </w:tcPr>
          <w:p w:rsidR="00604937" w:rsidRPr="00D64711" w:rsidRDefault="00604937" w:rsidP="00A86424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09</w:t>
            </w:r>
          </w:p>
        </w:tc>
        <w:tc>
          <w:tcPr>
            <w:tcW w:w="2693" w:type="dxa"/>
            <w:vAlign w:val="center"/>
          </w:tcPr>
          <w:p w:rsidR="00604937" w:rsidRPr="00D64711" w:rsidRDefault="00604937" w:rsidP="00A86424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670" w:type="dxa"/>
            <w:vAlign w:val="center"/>
          </w:tcPr>
          <w:p w:rsidR="00604937" w:rsidRPr="00D64711" w:rsidRDefault="00604937" w:rsidP="00A86424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 xml:space="preserve">Revisa: </w:t>
            </w:r>
            <w:r w:rsidRPr="00D64711">
              <w:rPr>
                <w:rFonts w:ascii="Lato" w:hAnsi="Lato" w:cs="Lato"/>
              </w:rPr>
              <w:t>Los escritos recibidos, antes de su entrega a los juzgados, coteja con el reporte diario</w:t>
            </w:r>
          </w:p>
        </w:tc>
      </w:tr>
      <w:tr w:rsidR="00604937" w:rsidRPr="00D64711" w:rsidTr="00767DF1">
        <w:trPr>
          <w:trHeight w:val="767"/>
        </w:trPr>
        <w:tc>
          <w:tcPr>
            <w:tcW w:w="959" w:type="dxa"/>
            <w:vAlign w:val="center"/>
          </w:tcPr>
          <w:p w:rsidR="00604937" w:rsidRPr="00D64711" w:rsidRDefault="00604937" w:rsidP="00A86424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10</w:t>
            </w:r>
          </w:p>
        </w:tc>
        <w:tc>
          <w:tcPr>
            <w:tcW w:w="2693" w:type="dxa"/>
            <w:vAlign w:val="center"/>
          </w:tcPr>
          <w:p w:rsidR="00604937" w:rsidRPr="00D64711" w:rsidRDefault="00604937" w:rsidP="00A86424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670" w:type="dxa"/>
            <w:vAlign w:val="center"/>
          </w:tcPr>
          <w:p w:rsidR="00604937" w:rsidRPr="00D64711" w:rsidRDefault="00604937" w:rsidP="00A86424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>Registra:</w:t>
            </w:r>
            <w:r w:rsidRPr="00D64711">
              <w:rPr>
                <w:rFonts w:ascii="Lato" w:hAnsi="Lato" w:cs="Lato"/>
              </w:rPr>
              <w:t xml:space="preserve"> Los escritos que se recibieron en el </w:t>
            </w:r>
            <w:r w:rsidRPr="00D64711">
              <w:rPr>
                <w:rFonts w:ascii="Lato" w:hAnsi="Lato" w:cs="Lato"/>
                <w:b/>
              </w:rPr>
              <w:t>“Libro de Gobierno”</w:t>
            </w:r>
            <w:r w:rsidRPr="00D64711">
              <w:rPr>
                <w:rFonts w:ascii="Lato" w:hAnsi="Lato" w:cs="Lato"/>
              </w:rPr>
              <w:t xml:space="preserve"> que le corresponde, de acuerdo al Juzgado y materia a tratar.</w:t>
            </w:r>
          </w:p>
        </w:tc>
      </w:tr>
      <w:tr w:rsidR="00604937" w:rsidRPr="00D64711" w:rsidTr="00AC4F98">
        <w:trPr>
          <w:trHeight w:val="1652"/>
        </w:trPr>
        <w:tc>
          <w:tcPr>
            <w:tcW w:w="959" w:type="dxa"/>
            <w:vAlign w:val="center"/>
          </w:tcPr>
          <w:p w:rsidR="00604937" w:rsidRPr="00D64711" w:rsidRDefault="00604937" w:rsidP="00A86424">
            <w:pPr>
              <w:jc w:val="center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11</w:t>
            </w:r>
          </w:p>
          <w:p w:rsidR="00604937" w:rsidRPr="00D64711" w:rsidRDefault="00604937" w:rsidP="00A86424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693" w:type="dxa"/>
            <w:vAlign w:val="center"/>
          </w:tcPr>
          <w:p w:rsidR="00604937" w:rsidRPr="00D64711" w:rsidRDefault="00604937" w:rsidP="00A86424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alista en Primera Instancia</w:t>
            </w:r>
          </w:p>
        </w:tc>
        <w:tc>
          <w:tcPr>
            <w:tcW w:w="5670" w:type="dxa"/>
            <w:vAlign w:val="center"/>
          </w:tcPr>
          <w:p w:rsidR="00604937" w:rsidRPr="00D64711" w:rsidRDefault="00604937" w:rsidP="00426AFF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  <w:b/>
              </w:rPr>
              <w:t>Turna:</w:t>
            </w:r>
            <w:r w:rsidRPr="00D64711">
              <w:rPr>
                <w:rFonts w:ascii="Lato" w:hAnsi="Lato" w:cs="Lato"/>
              </w:rPr>
              <w:t xml:space="preserve"> A cada Juzgado los escritos iniciales con el reporte diario por duplicado, una de las cuales se conserva como acuse de recibo y de igual manera se recaba rubrica de recibido en el Libro de Gobierno</w:t>
            </w:r>
            <w:r w:rsidR="00426AFF" w:rsidRPr="00D64711">
              <w:rPr>
                <w:rFonts w:ascii="Lato" w:hAnsi="Lato" w:cs="Lato"/>
              </w:rPr>
              <w:t>.</w:t>
            </w:r>
            <w:r w:rsidRPr="00D64711">
              <w:rPr>
                <w:rFonts w:ascii="Lato" w:hAnsi="Lato" w:cs="Lato"/>
              </w:rPr>
              <w:t xml:space="preserve"> </w:t>
            </w:r>
            <w:r w:rsidR="00426AFF" w:rsidRPr="00D64711">
              <w:rPr>
                <w:rFonts w:ascii="Lato" w:hAnsi="Lato" w:cs="Lato"/>
              </w:rPr>
              <w:t>A</w:t>
            </w:r>
            <w:r w:rsidRPr="00D64711">
              <w:rPr>
                <w:rFonts w:ascii="Lato" w:hAnsi="Lato" w:cs="Lato"/>
              </w:rPr>
              <w:t>rchivando el Reporte Diario y el Libro de Gobierno para posteriores dudas o aclaraciones</w:t>
            </w:r>
          </w:p>
        </w:tc>
      </w:tr>
      <w:tr w:rsidR="00604937" w:rsidRPr="00D64711" w:rsidTr="00AC4F98">
        <w:trPr>
          <w:trHeight w:val="414"/>
        </w:trPr>
        <w:tc>
          <w:tcPr>
            <w:tcW w:w="959" w:type="dxa"/>
            <w:vAlign w:val="center"/>
          </w:tcPr>
          <w:p w:rsidR="00604937" w:rsidRPr="00D64711" w:rsidRDefault="00604937" w:rsidP="00A86424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693" w:type="dxa"/>
            <w:vAlign w:val="center"/>
          </w:tcPr>
          <w:p w:rsidR="00604937" w:rsidRPr="00D64711" w:rsidRDefault="00604937" w:rsidP="00A86424">
            <w:pPr>
              <w:rPr>
                <w:rFonts w:ascii="Lato" w:hAnsi="Lato" w:cs="Lato"/>
              </w:rPr>
            </w:pPr>
          </w:p>
        </w:tc>
        <w:tc>
          <w:tcPr>
            <w:tcW w:w="5670" w:type="dxa"/>
            <w:vAlign w:val="center"/>
          </w:tcPr>
          <w:p w:rsidR="00604937" w:rsidRPr="00D64711" w:rsidRDefault="00426AFF" w:rsidP="00A86424">
            <w:pPr>
              <w:jc w:val="both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FIN DEL PROCEDIMIENTO</w:t>
            </w:r>
          </w:p>
        </w:tc>
      </w:tr>
    </w:tbl>
    <w:p w:rsidR="00D03EF2" w:rsidRPr="00767DF1" w:rsidRDefault="00D03EF2" w:rsidP="00D03EF2">
      <w:pPr>
        <w:spacing w:after="0"/>
        <w:jc w:val="both"/>
        <w:rPr>
          <w:rFonts w:ascii="Arial" w:hAnsi="Arial" w:cs="Arial"/>
          <w:b/>
          <w:sz w:val="14"/>
        </w:rPr>
      </w:pPr>
    </w:p>
    <w:tbl>
      <w:tblPr>
        <w:tblStyle w:val="Listaclara-nfasis2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510"/>
        <w:gridCol w:w="3544"/>
        <w:gridCol w:w="2268"/>
      </w:tblGrid>
      <w:tr w:rsidR="00AC4F98" w:rsidRPr="00D64711" w:rsidTr="00540926">
        <w:trPr>
          <w:cnfStyle w:val="100000000000"/>
        </w:trPr>
        <w:tc>
          <w:tcPr>
            <w:cnfStyle w:val="001000000000"/>
            <w:tcW w:w="3510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AC4F98" w:rsidRPr="00D64711" w:rsidRDefault="00AC4F98" w:rsidP="00AC4F98">
            <w:pPr>
              <w:jc w:val="center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Elaboró</w:t>
            </w:r>
          </w:p>
        </w:tc>
        <w:tc>
          <w:tcPr>
            <w:tcW w:w="3544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AC4F98" w:rsidRPr="00D64711" w:rsidRDefault="00AC4F98" w:rsidP="00AC4F98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Revisó</w:t>
            </w:r>
          </w:p>
        </w:tc>
        <w:tc>
          <w:tcPr>
            <w:tcW w:w="226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AC4F98" w:rsidRPr="00D64711" w:rsidRDefault="00AC4F98" w:rsidP="00AC4F98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Autorizó</w:t>
            </w:r>
          </w:p>
        </w:tc>
      </w:tr>
      <w:tr w:rsidR="00540926" w:rsidRPr="00D64711" w:rsidTr="00DD4342">
        <w:trPr>
          <w:cnfStyle w:val="000000100000"/>
          <w:trHeight w:val="759"/>
        </w:trPr>
        <w:tc>
          <w:tcPr>
            <w:cnfStyle w:val="001000000000"/>
            <w:tcW w:w="3510" w:type="dxa"/>
            <w:tcBorders>
              <w:right w:val="single" w:sz="8" w:space="0" w:color="984806" w:themeColor="accent6" w:themeShade="80"/>
            </w:tcBorders>
          </w:tcPr>
          <w:p w:rsidR="00540926" w:rsidRPr="00D64711" w:rsidRDefault="00540926" w:rsidP="00D03EF2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544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540926" w:rsidRPr="00D64711" w:rsidRDefault="00540926" w:rsidP="00D03EF2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268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331DC2" w:rsidRPr="00DD4342" w:rsidRDefault="00540926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540926" w:rsidRPr="00DD4342" w:rsidRDefault="00540926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540926" w:rsidRPr="00540926" w:rsidRDefault="00540926" w:rsidP="00DD4342">
            <w:pPr>
              <w:jc w:val="center"/>
              <w:cnfStyle w:val="000000100000"/>
              <w:rPr>
                <w:rFonts w:ascii="Lato" w:hAnsi="Lato" w:cs="Lato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540926" w:rsidRPr="00540926" w:rsidTr="00540926">
        <w:trPr>
          <w:trHeight w:val="545"/>
        </w:trPr>
        <w:tc>
          <w:tcPr>
            <w:cnfStyle w:val="001000000000"/>
            <w:tcW w:w="3510" w:type="dxa"/>
            <w:tcBorders>
              <w:right w:val="single" w:sz="8" w:space="0" w:color="984806" w:themeColor="accent6" w:themeShade="80"/>
            </w:tcBorders>
          </w:tcPr>
          <w:p w:rsidR="00540926" w:rsidRPr="00540926" w:rsidRDefault="00540926" w:rsidP="00D03EF2">
            <w:pPr>
              <w:jc w:val="both"/>
              <w:rPr>
                <w:rFonts w:ascii="Lato" w:hAnsi="Lato" w:cs="Lato"/>
                <w:sz w:val="21"/>
                <w:szCs w:val="21"/>
              </w:rPr>
            </w:pPr>
            <w:r w:rsidRPr="00540926">
              <w:rPr>
                <w:rFonts w:ascii="Lato" w:hAnsi="Lato" w:cs="Lato"/>
                <w:sz w:val="21"/>
                <w:szCs w:val="21"/>
              </w:rPr>
              <w:t>Lic. Pedro Augusto Vázquez Domínguez</w:t>
            </w:r>
          </w:p>
        </w:tc>
        <w:tc>
          <w:tcPr>
            <w:tcW w:w="3544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540926" w:rsidRPr="00540926" w:rsidRDefault="00540926" w:rsidP="00067637">
            <w:pPr>
              <w:jc w:val="both"/>
              <w:cnfStyle w:val="000000000000"/>
              <w:rPr>
                <w:rFonts w:ascii="Lato" w:hAnsi="Lato" w:cs="Lato"/>
                <w:b/>
                <w:sz w:val="21"/>
                <w:szCs w:val="21"/>
              </w:rPr>
            </w:pPr>
            <w:r w:rsidRPr="00540926">
              <w:rPr>
                <w:rFonts w:ascii="Lato" w:hAnsi="Lato" w:cs="Lato"/>
                <w:b/>
                <w:sz w:val="21"/>
                <w:szCs w:val="21"/>
              </w:rPr>
              <w:t xml:space="preserve">Lic. Enrique Magaña Mosqueda </w:t>
            </w:r>
          </w:p>
        </w:tc>
        <w:tc>
          <w:tcPr>
            <w:tcW w:w="2268" w:type="dxa"/>
            <w:vMerge/>
            <w:tcBorders>
              <w:left w:val="single" w:sz="8" w:space="0" w:color="984806" w:themeColor="accent6" w:themeShade="80"/>
            </w:tcBorders>
          </w:tcPr>
          <w:p w:rsidR="00540926" w:rsidRPr="00540926" w:rsidRDefault="00540926" w:rsidP="00D03EF2">
            <w:pPr>
              <w:jc w:val="both"/>
              <w:cnfStyle w:val="000000000000"/>
              <w:rPr>
                <w:rFonts w:ascii="Lato" w:hAnsi="Lato" w:cs="Lato"/>
                <w:b/>
                <w:sz w:val="21"/>
                <w:szCs w:val="21"/>
              </w:rPr>
            </w:pPr>
          </w:p>
        </w:tc>
      </w:tr>
    </w:tbl>
    <w:p w:rsidR="00925882" w:rsidRDefault="00925882" w:rsidP="00D03EF2">
      <w:pPr>
        <w:spacing w:after="0"/>
        <w:jc w:val="both"/>
        <w:rPr>
          <w:rFonts w:ascii="Arial" w:hAnsi="Arial" w:cs="Arial"/>
          <w:b/>
        </w:rPr>
      </w:pPr>
    </w:p>
    <w:p w:rsidR="008E2D17" w:rsidRDefault="006B321D" w:rsidP="00D03EF2">
      <w:pPr>
        <w:spacing w:after="0"/>
        <w:jc w:val="both"/>
        <w:rPr>
          <w:rFonts w:ascii="Arial" w:hAnsi="Arial" w:cs="Arial"/>
          <w:b/>
        </w:rPr>
      </w:pPr>
      <w:r w:rsidRPr="006B321D">
        <w:rPr>
          <w:rFonts w:ascii="Lato" w:hAnsi="Lato" w:cs="Lato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9" type="#_x0000_t75" style="position:absolute;left:0;text-align:left;margin-left:47.55pt;margin-top:89.4pt;width:391.25pt;height:490.05pt;z-index:251657216;mso-position-horizontal-relative:text;mso-position-vertical-relative:text">
            <v:imagedata r:id="rId19" o:title=""/>
          </v:shape>
          <o:OLEObject Type="Embed" ProgID="Visio.Drawing.11" ShapeID="_x0000_s1069" DrawAspect="Content" ObjectID="_1528796041" r:id="rId20"/>
        </w:pict>
      </w:r>
    </w:p>
    <w:p w:rsidR="00883982" w:rsidRDefault="00883982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Listavistosa-nfasis2"/>
        <w:tblpPr w:leftFromText="141" w:rightFromText="141" w:vertAnchor="page" w:horzAnchor="margin" w:tblpY="1703"/>
        <w:tblW w:w="9261" w:type="dxa"/>
        <w:tblLook w:val="04A0"/>
      </w:tblPr>
      <w:tblGrid>
        <w:gridCol w:w="3605"/>
        <w:gridCol w:w="3025"/>
        <w:gridCol w:w="424"/>
        <w:gridCol w:w="2207"/>
      </w:tblGrid>
      <w:tr w:rsidR="00A80736" w:rsidRPr="0054267F" w:rsidTr="0054267F">
        <w:trPr>
          <w:cnfStyle w:val="100000000000"/>
          <w:trHeight w:val="281"/>
        </w:trPr>
        <w:tc>
          <w:tcPr>
            <w:cnfStyle w:val="001000000000"/>
            <w:tcW w:w="3605" w:type="dxa"/>
            <w:shd w:val="clear" w:color="auto" w:fill="auto"/>
          </w:tcPr>
          <w:p w:rsidR="00A80736" w:rsidRPr="0054267F" w:rsidRDefault="00A80736" w:rsidP="00A80736">
            <w:pPr>
              <w:jc w:val="both"/>
              <w:rPr>
                <w:rFonts w:ascii="Lato" w:hAnsi="Lato" w:cs="Lato"/>
                <w:b w:val="0"/>
                <w:sz w:val="21"/>
                <w:szCs w:val="21"/>
              </w:rPr>
            </w:pPr>
          </w:p>
        </w:tc>
        <w:tc>
          <w:tcPr>
            <w:tcW w:w="3449" w:type="dxa"/>
            <w:gridSpan w:val="2"/>
            <w:shd w:val="clear" w:color="auto" w:fill="auto"/>
          </w:tcPr>
          <w:p w:rsidR="00A80736" w:rsidRPr="0054267F" w:rsidRDefault="00A80736" w:rsidP="00A80736">
            <w:pPr>
              <w:jc w:val="both"/>
              <w:cnfStyle w:val="100000000000"/>
              <w:rPr>
                <w:rFonts w:ascii="Lato" w:hAnsi="Lato" w:cs="Lato"/>
                <w:b w:val="0"/>
                <w:sz w:val="21"/>
                <w:szCs w:val="21"/>
              </w:rPr>
            </w:pPr>
          </w:p>
        </w:tc>
        <w:tc>
          <w:tcPr>
            <w:tcW w:w="2207" w:type="dxa"/>
            <w:shd w:val="clear" w:color="auto" w:fill="3E1500"/>
            <w:vAlign w:val="center"/>
          </w:tcPr>
          <w:p w:rsidR="00A80736" w:rsidRPr="0054267F" w:rsidRDefault="00A80736" w:rsidP="00A80736">
            <w:pPr>
              <w:jc w:val="center"/>
              <w:cnfStyle w:val="100000000000"/>
              <w:rPr>
                <w:rFonts w:ascii="Lato" w:hAnsi="Lato" w:cs="Lato"/>
                <w:b w:val="0"/>
                <w:sz w:val="21"/>
                <w:szCs w:val="21"/>
              </w:rPr>
            </w:pPr>
            <w:r w:rsidRPr="0054267F">
              <w:rPr>
                <w:rFonts w:ascii="Lato" w:hAnsi="Lato" w:cs="Lato"/>
                <w:b w:val="0"/>
                <w:sz w:val="21"/>
                <w:szCs w:val="21"/>
              </w:rPr>
              <w:t>Diagrama de Flujo</w:t>
            </w:r>
          </w:p>
        </w:tc>
      </w:tr>
      <w:tr w:rsidR="00A80736" w:rsidRPr="0054267F" w:rsidTr="0054267F">
        <w:trPr>
          <w:cnfStyle w:val="000000100000"/>
          <w:trHeight w:val="254"/>
        </w:trPr>
        <w:tc>
          <w:tcPr>
            <w:cnfStyle w:val="001000000000"/>
            <w:tcW w:w="3605" w:type="dxa"/>
            <w:vAlign w:val="center"/>
          </w:tcPr>
          <w:p w:rsidR="00A80736" w:rsidRPr="0054267F" w:rsidRDefault="00A80736" w:rsidP="00A80736">
            <w:pPr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sz w:val="21"/>
                <w:szCs w:val="21"/>
              </w:rPr>
              <w:t>Órgano Auxiliar:</w:t>
            </w:r>
          </w:p>
        </w:tc>
        <w:tc>
          <w:tcPr>
            <w:tcW w:w="3025" w:type="dxa"/>
            <w:vAlign w:val="center"/>
          </w:tcPr>
          <w:p w:rsidR="00A80736" w:rsidRPr="0054267F" w:rsidRDefault="00A80736" w:rsidP="00A80736">
            <w:pPr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sz w:val="21"/>
                <w:szCs w:val="21"/>
              </w:rPr>
              <w:t>Oficialía de Partes Común</w:t>
            </w:r>
          </w:p>
        </w:tc>
        <w:tc>
          <w:tcPr>
            <w:tcW w:w="2631" w:type="dxa"/>
            <w:gridSpan w:val="2"/>
            <w:vAlign w:val="center"/>
          </w:tcPr>
          <w:p w:rsidR="00A80736" w:rsidRPr="0054267F" w:rsidRDefault="00A80736" w:rsidP="00A80736">
            <w:pPr>
              <w:cnfStyle w:val="000000100000"/>
              <w:rPr>
                <w:rFonts w:ascii="Lato" w:hAnsi="Lato" w:cs="Lato"/>
                <w:b/>
                <w:sz w:val="21"/>
                <w:szCs w:val="21"/>
              </w:rPr>
            </w:pPr>
            <w:r w:rsidRPr="0054267F">
              <w:rPr>
                <w:rFonts w:ascii="Lato" w:hAnsi="Lato" w:cs="Lato"/>
                <w:b/>
                <w:sz w:val="21"/>
                <w:szCs w:val="21"/>
              </w:rPr>
              <w:t>Fecha de Elaboración:</w:t>
            </w:r>
          </w:p>
        </w:tc>
      </w:tr>
      <w:tr w:rsidR="00A80736" w:rsidRPr="0054267F" w:rsidTr="0054267F">
        <w:trPr>
          <w:trHeight w:val="133"/>
        </w:trPr>
        <w:tc>
          <w:tcPr>
            <w:cnfStyle w:val="001000000000"/>
            <w:tcW w:w="3605" w:type="dxa"/>
            <w:vMerge w:val="restart"/>
            <w:vAlign w:val="center"/>
          </w:tcPr>
          <w:p w:rsidR="00A80736" w:rsidRPr="0054267F" w:rsidRDefault="00A80736" w:rsidP="00A80736">
            <w:pPr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sz w:val="21"/>
                <w:szCs w:val="21"/>
              </w:rPr>
              <w:t>Nombre del Procedimiento:</w:t>
            </w:r>
          </w:p>
        </w:tc>
        <w:tc>
          <w:tcPr>
            <w:tcW w:w="3025" w:type="dxa"/>
            <w:vMerge w:val="restart"/>
            <w:vAlign w:val="center"/>
          </w:tcPr>
          <w:p w:rsidR="00A80736" w:rsidRPr="0054267F" w:rsidRDefault="009A768F" w:rsidP="00237318">
            <w:pPr>
              <w:tabs>
                <w:tab w:val="left" w:pos="1215"/>
              </w:tabs>
              <w:cnfStyle w:val="000000000000"/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sz w:val="21"/>
                <w:szCs w:val="21"/>
              </w:rPr>
              <w:t>OPC-</w:t>
            </w:r>
            <w:r w:rsidR="00237318">
              <w:rPr>
                <w:rFonts w:ascii="Lato" w:hAnsi="Lato" w:cs="Lato"/>
                <w:sz w:val="21"/>
                <w:szCs w:val="21"/>
              </w:rPr>
              <w:t>P00</w:t>
            </w:r>
            <w:r w:rsidRPr="0054267F">
              <w:rPr>
                <w:rFonts w:ascii="Lato" w:hAnsi="Lato" w:cs="Lato"/>
                <w:sz w:val="21"/>
                <w:szCs w:val="21"/>
              </w:rPr>
              <w:t>1</w:t>
            </w:r>
            <w:r w:rsidRPr="0054267F">
              <w:rPr>
                <w:rFonts w:ascii="Lato" w:hAnsi="Lato" w:cs="Lato"/>
                <w:sz w:val="21"/>
                <w:szCs w:val="21"/>
              </w:rPr>
              <w:tab/>
              <w:t>Recepción de Primera Instancia</w:t>
            </w:r>
          </w:p>
        </w:tc>
        <w:tc>
          <w:tcPr>
            <w:tcW w:w="2631" w:type="dxa"/>
            <w:gridSpan w:val="2"/>
            <w:vAlign w:val="center"/>
          </w:tcPr>
          <w:p w:rsidR="00A80736" w:rsidRPr="0054267F" w:rsidRDefault="00865C0D" w:rsidP="00A80736">
            <w:pPr>
              <w:jc w:val="center"/>
              <w:cnfStyle w:val="000000000000"/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sz w:val="21"/>
                <w:szCs w:val="21"/>
              </w:rPr>
              <w:t>Febrero, 2016</w:t>
            </w:r>
          </w:p>
        </w:tc>
      </w:tr>
      <w:tr w:rsidR="00A80736" w:rsidRPr="0054267F" w:rsidTr="00A80736">
        <w:trPr>
          <w:cnfStyle w:val="000000100000"/>
          <w:trHeight w:val="271"/>
        </w:trPr>
        <w:tc>
          <w:tcPr>
            <w:cnfStyle w:val="001000000000"/>
            <w:tcW w:w="3605" w:type="dxa"/>
            <w:vMerge/>
            <w:vAlign w:val="center"/>
          </w:tcPr>
          <w:p w:rsidR="00A80736" w:rsidRPr="0054267F" w:rsidRDefault="00A80736" w:rsidP="00A80736">
            <w:pPr>
              <w:rPr>
                <w:rFonts w:ascii="Lato" w:hAnsi="Lato" w:cs="Lato"/>
                <w:b w:val="0"/>
                <w:sz w:val="21"/>
                <w:szCs w:val="21"/>
              </w:rPr>
            </w:pPr>
          </w:p>
        </w:tc>
        <w:tc>
          <w:tcPr>
            <w:tcW w:w="3025" w:type="dxa"/>
            <w:vMerge/>
            <w:vAlign w:val="center"/>
          </w:tcPr>
          <w:p w:rsidR="00A80736" w:rsidRPr="0054267F" w:rsidRDefault="00A80736" w:rsidP="00A80736">
            <w:pPr>
              <w:cnfStyle w:val="000000100000"/>
              <w:rPr>
                <w:rFonts w:ascii="Lato" w:hAnsi="Lato" w:cs="Lato"/>
                <w:b/>
                <w:sz w:val="21"/>
                <w:szCs w:val="21"/>
              </w:rPr>
            </w:pPr>
          </w:p>
        </w:tc>
        <w:tc>
          <w:tcPr>
            <w:tcW w:w="2631" w:type="dxa"/>
            <w:gridSpan w:val="2"/>
            <w:vAlign w:val="center"/>
          </w:tcPr>
          <w:p w:rsidR="00A80736" w:rsidRPr="0054267F" w:rsidRDefault="00A80736" w:rsidP="00A80736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54267F">
              <w:rPr>
                <w:rFonts w:ascii="Lato" w:hAnsi="Lato" w:cs="Lato"/>
                <w:b/>
                <w:sz w:val="21"/>
                <w:szCs w:val="21"/>
              </w:rPr>
              <w:t>Hoja:</w:t>
            </w:r>
            <w:r w:rsidRPr="0054267F">
              <w:rPr>
                <w:rFonts w:ascii="Lato" w:hAnsi="Lato" w:cs="Lato"/>
                <w:sz w:val="21"/>
                <w:szCs w:val="21"/>
              </w:rPr>
              <w:t xml:space="preserve"> 01 de 01</w:t>
            </w:r>
          </w:p>
        </w:tc>
      </w:tr>
      <w:tr w:rsidR="00A80736" w:rsidRPr="00D64711" w:rsidTr="00A80736">
        <w:trPr>
          <w:trHeight w:val="417"/>
        </w:trPr>
        <w:tc>
          <w:tcPr>
            <w:cnfStyle w:val="001000000000"/>
            <w:tcW w:w="9261" w:type="dxa"/>
            <w:gridSpan w:val="4"/>
            <w:shd w:val="clear" w:color="auto" w:fill="3E1500"/>
            <w:vAlign w:val="bottom"/>
          </w:tcPr>
          <w:p w:rsidR="00A80736" w:rsidRPr="001B0C66" w:rsidRDefault="006B321D" w:rsidP="00A80736">
            <w:pPr>
              <w:jc w:val="center"/>
              <w:rPr>
                <w:rFonts w:ascii="Lato" w:hAnsi="Lato" w:cs="Lato"/>
                <w:b w:val="0"/>
                <w:color w:val="FFFFFF" w:themeColor="background1"/>
                <w:sz w:val="21"/>
                <w:szCs w:val="21"/>
              </w:rPr>
            </w:pP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1"/>
                <w:szCs w:val="21"/>
              </w:rPr>
              <w:pict>
                <v:shape id="AutoShape 16" o:spid="_x0000_s1132" type="#_x0000_t32" style="position:absolute;left:0;text-align:left;margin-left:-5.7pt;margin-top:7.55pt;width:0;height:571.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" strokecolor="#3e1500" strokeweight=".25pt">
                  <v:shadow on="t" color="#4e6128 [1606]" opacity=".5" offset="1pt"/>
                </v:shape>
              </w:pict>
            </w: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1"/>
                <w:szCs w:val="21"/>
              </w:rPr>
              <w:pict>
                <v:shape id="AutoShape 17" o:spid="_x0000_s1131" type="#_x0000_t32" style="position:absolute;left:0;text-align:left;margin-left:456.3pt;margin-top:5.3pt;width:2.3pt;height:573.75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" strokecolor="#3e1500" strokeweight=".25pt">
                  <v:shadow on="t" color="#4e6128 [1606]" opacity=".5" offset="1pt"/>
                </v:shape>
              </w:pict>
            </w:r>
            <w:r w:rsidR="00A80736" w:rsidRPr="001B0C66">
              <w:rPr>
                <w:rFonts w:ascii="Lato" w:hAnsi="Lato" w:cs="Lato"/>
                <w:b w:val="0"/>
                <w:color w:val="FFFFFF" w:themeColor="background1"/>
                <w:sz w:val="21"/>
                <w:szCs w:val="21"/>
              </w:rPr>
              <w:t>Analista en Primera Instancia</w:t>
            </w:r>
          </w:p>
        </w:tc>
      </w:tr>
    </w:tbl>
    <w:p w:rsidR="000B783D" w:rsidRDefault="000B783D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0B783D" w:rsidRDefault="000B783D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0B783D" w:rsidRDefault="000B783D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883982" w:rsidRDefault="00883982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883982" w:rsidRPr="00883982" w:rsidRDefault="00883982" w:rsidP="0088398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66481" w:rsidRDefault="00466481" w:rsidP="00D03EF2">
      <w:pPr>
        <w:spacing w:after="0"/>
        <w:jc w:val="both"/>
        <w:rPr>
          <w:rFonts w:ascii="Arial" w:hAnsi="Arial" w:cs="Arial"/>
          <w:b/>
        </w:rPr>
      </w:pPr>
    </w:p>
    <w:p w:rsidR="00E90634" w:rsidRDefault="00E90634" w:rsidP="00D03EF2">
      <w:pPr>
        <w:spacing w:after="0"/>
        <w:jc w:val="both"/>
        <w:rPr>
          <w:rFonts w:ascii="Arial" w:hAnsi="Arial" w:cs="Arial"/>
          <w:b/>
        </w:rPr>
      </w:pPr>
    </w:p>
    <w:p w:rsidR="00E90634" w:rsidRDefault="00E90634" w:rsidP="00E90634">
      <w:pPr>
        <w:spacing w:after="0"/>
        <w:jc w:val="center"/>
        <w:rPr>
          <w:rFonts w:ascii="Arial" w:hAnsi="Arial" w:cs="Arial"/>
          <w:b/>
        </w:rPr>
      </w:pPr>
    </w:p>
    <w:p w:rsidR="00A4670C" w:rsidRDefault="00A4670C" w:rsidP="00E90634">
      <w:pPr>
        <w:spacing w:after="0"/>
        <w:jc w:val="center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54267F" w:rsidRDefault="0054267F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4670C" w:rsidRDefault="006B321D" w:rsidP="00D03EF2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pict>
          <v:shape id="3 Objeto" o:spid="_x0000_s1071" type="#_x0000_t75" style="position:absolute;left:0;text-align:left;margin-left:-1.25pt;margin-top:2.7pt;width:93.85pt;height:39.15pt;z-index:251947008;visibility:visible">
            <v:imagedata r:id="rId21" o:title=""/>
          </v:shape>
        </w:pict>
      </w:r>
    </w:p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tbl>
      <w:tblPr>
        <w:tblStyle w:val="Listaclara-nfasis2"/>
        <w:tblpPr w:leftFromText="141" w:rightFromText="141" w:vertAnchor="text" w:horzAnchor="margin" w:tblpY="350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9A768F" w:rsidRPr="0054267F" w:rsidTr="009A768F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9A768F" w:rsidRPr="0054267F" w:rsidRDefault="009A768F" w:rsidP="009A768F">
            <w:pPr>
              <w:jc w:val="center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9A768F" w:rsidRPr="0054267F" w:rsidRDefault="009A768F" w:rsidP="009A768F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9A768F" w:rsidRPr="0054267F" w:rsidRDefault="009A768F" w:rsidP="009A768F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Autorizó</w:t>
            </w:r>
          </w:p>
        </w:tc>
      </w:tr>
      <w:tr w:rsidR="00DD4342" w:rsidRPr="00D64711" w:rsidTr="009A768F">
        <w:trPr>
          <w:cnfStyle w:val="000000100000"/>
          <w:trHeight w:val="548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9A768F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9A768F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  <w:r w:rsidRPr="00DD4342">
              <w:rPr>
                <w:rFonts w:ascii="Lato" w:hAnsi="Lato" w:cs="Lato"/>
                <w:sz w:val="21"/>
                <w:szCs w:val="21"/>
              </w:rPr>
              <w:t xml:space="preserve"> 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54267F" w:rsidTr="009A768F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54267F" w:rsidRDefault="006B321D" w:rsidP="009A768F">
            <w:pPr>
              <w:jc w:val="both"/>
              <w:rPr>
                <w:rFonts w:ascii="Lato" w:hAnsi="Lato" w:cs="Lato"/>
                <w:sz w:val="20"/>
              </w:rPr>
            </w:pPr>
            <w:r w:rsidRPr="006B321D">
              <w:rPr>
                <w:noProof/>
              </w:rPr>
              <w:pict>
                <v:shape id="AutoShape 14" o:spid="_x0000_s1130" type="#_x0000_t32" style="position:absolute;left:0;text-align:left;margin-left:-5.6pt;margin-top:24.6pt;width:464.25pt;height:0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" strokecolor="#3e1500" strokeweight="2.25pt">
                  <v:shadow on="t" color="#622423 [1605]" opacity=".5" offset="1pt"/>
                </v:shape>
              </w:pict>
            </w:r>
            <w:r w:rsidR="00DD4342" w:rsidRPr="0054267F">
              <w:rPr>
                <w:rFonts w:ascii="Lato" w:hAnsi="Lato" w:cs="Lato"/>
                <w:sz w:val="20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54267F" w:rsidRDefault="00DD4342" w:rsidP="009A768F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54267F" w:rsidRDefault="00DD4342" w:rsidP="009A768F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</w:p>
        </w:tc>
      </w:tr>
    </w:tbl>
    <w:p w:rsidR="00A4670C" w:rsidRDefault="00A4670C" w:rsidP="00D03EF2">
      <w:pPr>
        <w:spacing w:after="0"/>
        <w:jc w:val="both"/>
        <w:rPr>
          <w:rFonts w:ascii="Arial" w:hAnsi="Arial" w:cs="Arial"/>
          <w:b/>
        </w:rPr>
      </w:pPr>
    </w:p>
    <w:p w:rsidR="00A80736" w:rsidRDefault="00A80736" w:rsidP="000B783D">
      <w:pPr>
        <w:pStyle w:val="Prrafodelista"/>
        <w:spacing w:after="0"/>
        <w:jc w:val="both"/>
        <w:rPr>
          <w:rFonts w:ascii="Arial" w:hAnsi="Arial" w:cs="Arial"/>
          <w:b/>
        </w:rPr>
      </w:pPr>
    </w:p>
    <w:p w:rsidR="009E242A" w:rsidRPr="00D64711" w:rsidRDefault="009E242A" w:rsidP="00CA0FA5">
      <w:pPr>
        <w:pStyle w:val="Prrafodelista"/>
        <w:numPr>
          <w:ilvl w:val="0"/>
          <w:numId w:val="2"/>
        </w:numPr>
        <w:spacing w:after="0"/>
        <w:jc w:val="both"/>
        <w:rPr>
          <w:rFonts w:ascii="Lato" w:hAnsi="Lato" w:cs="Lato"/>
          <w:b/>
        </w:rPr>
      </w:pPr>
      <w:r w:rsidRPr="00D64711">
        <w:rPr>
          <w:rFonts w:ascii="Lato" w:hAnsi="Lato" w:cs="Lato"/>
          <w:b/>
        </w:rPr>
        <w:t xml:space="preserve">Formatos </w:t>
      </w:r>
      <w:r w:rsidR="0065725C" w:rsidRPr="00D64711">
        <w:rPr>
          <w:rFonts w:ascii="Lato" w:hAnsi="Lato" w:cs="Lato"/>
          <w:b/>
        </w:rPr>
        <w:t>e Instructivos de Llenado</w:t>
      </w:r>
    </w:p>
    <w:p w:rsidR="00A80736" w:rsidRPr="00D64711" w:rsidRDefault="00A80736" w:rsidP="00A80736">
      <w:pPr>
        <w:pStyle w:val="Prrafodelista"/>
        <w:spacing w:after="0"/>
        <w:jc w:val="both"/>
        <w:rPr>
          <w:rFonts w:ascii="Lato" w:hAnsi="Lato" w:cs="Lato"/>
          <w:b/>
        </w:rPr>
      </w:pPr>
    </w:p>
    <w:p w:rsidR="00D64711" w:rsidRPr="00D64711" w:rsidRDefault="00D64711" w:rsidP="00A80736">
      <w:pPr>
        <w:pStyle w:val="Prrafodelista"/>
        <w:spacing w:after="0"/>
        <w:jc w:val="both"/>
        <w:rPr>
          <w:rFonts w:ascii="Lato" w:hAnsi="Lato" w:cs="Lato"/>
          <w:b/>
        </w:rPr>
      </w:pPr>
    </w:p>
    <w:p w:rsidR="00AC1FF0" w:rsidRPr="00D64711" w:rsidRDefault="00F42690" w:rsidP="009E242A">
      <w:pPr>
        <w:spacing w:after="0"/>
        <w:jc w:val="both"/>
        <w:rPr>
          <w:rFonts w:ascii="Lato" w:hAnsi="Lato" w:cs="Lato"/>
          <w:spacing w:val="30"/>
        </w:rPr>
      </w:pPr>
      <w:r w:rsidRPr="00D64711">
        <w:rPr>
          <w:rFonts w:ascii="Lato" w:hAnsi="Lato" w:cs="Lato"/>
          <w:b/>
        </w:rPr>
        <w:tab/>
      </w:r>
      <w:r w:rsidR="008A49B5" w:rsidRPr="00D64711">
        <w:rPr>
          <w:rFonts w:ascii="Lato" w:hAnsi="Lato" w:cs="Lato"/>
          <w:b/>
          <w:spacing w:val="30"/>
        </w:rPr>
        <w:t xml:space="preserve">FORMATO. </w:t>
      </w:r>
      <w:r w:rsidR="008A49B5" w:rsidRPr="00D64711">
        <w:rPr>
          <w:rFonts w:ascii="Lato" w:hAnsi="Lato" w:cs="Lato"/>
        </w:rPr>
        <w:t>Recepción, Oficialía de Partes Común, Juzgados 1era Instancia</w:t>
      </w:r>
      <w:r w:rsidR="008A49B5" w:rsidRPr="00D64711">
        <w:rPr>
          <w:rFonts w:ascii="Lato" w:hAnsi="Lato" w:cs="Lato"/>
          <w:spacing w:val="30"/>
        </w:rPr>
        <w:t>.</w:t>
      </w:r>
    </w:p>
    <w:p w:rsidR="008A49B5" w:rsidRPr="00D64711" w:rsidRDefault="00A80736" w:rsidP="009E242A">
      <w:pPr>
        <w:spacing w:after="0"/>
        <w:jc w:val="both"/>
        <w:rPr>
          <w:rFonts w:ascii="Lato" w:hAnsi="Lato" w:cs="Lato"/>
          <w:spacing w:val="30"/>
          <w:sz w:val="24"/>
          <w:szCs w:val="24"/>
        </w:rPr>
      </w:pPr>
      <w:r w:rsidRPr="00D64711">
        <w:rPr>
          <w:rFonts w:ascii="Lato" w:hAnsi="Lato" w:cs="Lato"/>
          <w:b/>
          <w:noProof/>
        </w:rPr>
        <w:drawing>
          <wp:anchor distT="0" distB="0" distL="114300" distR="114300" simplePos="0" relativeHeight="251720704" behindDoc="0" locked="0" layoutInCell="1" allowOverlap="1">
            <wp:simplePos x="0" y="0"/>
            <wp:positionH relativeFrom="margin">
              <wp:posOffset>1066800</wp:posOffset>
            </wp:positionH>
            <wp:positionV relativeFrom="margin">
              <wp:posOffset>1059180</wp:posOffset>
            </wp:positionV>
            <wp:extent cx="3034030" cy="4362450"/>
            <wp:effectExtent l="0" t="0" r="0" b="0"/>
            <wp:wrapSquare wrapText="bothSides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030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16996" w:rsidRPr="00D64711" w:rsidRDefault="00716996" w:rsidP="009E242A">
      <w:pPr>
        <w:spacing w:after="0"/>
        <w:jc w:val="both"/>
        <w:rPr>
          <w:rFonts w:ascii="Lato" w:hAnsi="Lato" w:cs="Lato"/>
          <w:b/>
          <w:spacing w:val="30"/>
          <w:sz w:val="24"/>
          <w:szCs w:val="24"/>
        </w:rPr>
      </w:pPr>
    </w:p>
    <w:p w:rsidR="00716996" w:rsidRPr="00D64711" w:rsidRDefault="00716996" w:rsidP="009E242A">
      <w:pPr>
        <w:spacing w:after="0"/>
        <w:jc w:val="both"/>
        <w:rPr>
          <w:rFonts w:ascii="Lato" w:hAnsi="Lato" w:cs="Lato"/>
          <w:b/>
        </w:rPr>
      </w:pPr>
    </w:p>
    <w:p w:rsidR="009E242A" w:rsidRDefault="009E242A" w:rsidP="009E242A">
      <w:pPr>
        <w:spacing w:after="0"/>
        <w:jc w:val="both"/>
        <w:rPr>
          <w:rFonts w:ascii="Arial" w:hAnsi="Arial" w:cs="Arial"/>
          <w:b/>
        </w:rPr>
      </w:pPr>
    </w:p>
    <w:p w:rsidR="009E242A" w:rsidRDefault="009E242A" w:rsidP="009E242A">
      <w:pPr>
        <w:spacing w:after="0"/>
        <w:jc w:val="both"/>
        <w:rPr>
          <w:rFonts w:ascii="Arial" w:hAnsi="Arial" w:cs="Arial"/>
          <w:b/>
        </w:rPr>
      </w:pPr>
    </w:p>
    <w:p w:rsidR="00331370" w:rsidRDefault="00331370" w:rsidP="009E242A">
      <w:pPr>
        <w:spacing w:after="0"/>
        <w:jc w:val="both"/>
        <w:rPr>
          <w:rFonts w:ascii="Arial" w:hAnsi="Arial" w:cs="Arial"/>
          <w:b/>
        </w:rPr>
      </w:pPr>
    </w:p>
    <w:p w:rsidR="00331370" w:rsidRDefault="006B321D" w:rsidP="009E242A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2" o:spid="_x0000_s1129" type="#_x0000_t202" style="position:absolute;left:0;text-align:left;margin-left:167.65pt;margin-top:0;width:18.05pt;height:18.7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 w:rsidRPr="001A1C0E"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</w:p>
    <w:p w:rsidR="00331370" w:rsidRDefault="006B321D" w:rsidP="009E242A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27" type="#_x0000_t202" style="position:absolute;left:0;text-align:left;margin-left:124.35pt;margin-top:3.9pt;width:18.05pt;height:18.7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28" type="#_x0000_t202" style="position:absolute;left:0;text-align:left;margin-left:265.45pt;margin-top:6.45pt;width:18.05pt;height:18.7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3JSAQMAAGU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</w:p>
    <w:p w:rsidR="00331370" w:rsidRDefault="006B321D" w:rsidP="009E242A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29" type="#_x0000_t202" style="position:absolute;left:0;text-align:left;margin-left:131.15pt;margin-top:11.95pt;width:18.05pt;height:18.7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</w:p>
    <w:p w:rsidR="00331370" w:rsidRDefault="00331370" w:rsidP="009E242A">
      <w:pPr>
        <w:spacing w:after="0"/>
        <w:jc w:val="both"/>
        <w:rPr>
          <w:rFonts w:ascii="Arial" w:hAnsi="Arial" w:cs="Arial"/>
          <w:b/>
        </w:rPr>
      </w:pPr>
    </w:p>
    <w:p w:rsidR="00331370" w:rsidRDefault="00331370" w:rsidP="009E242A">
      <w:pPr>
        <w:spacing w:after="0"/>
        <w:jc w:val="both"/>
        <w:rPr>
          <w:rFonts w:ascii="Arial" w:hAnsi="Arial" w:cs="Arial"/>
          <w:b/>
        </w:rPr>
      </w:pPr>
    </w:p>
    <w:p w:rsidR="00331370" w:rsidRPr="009E242A" w:rsidRDefault="00331370" w:rsidP="009E242A">
      <w:pPr>
        <w:spacing w:after="0"/>
        <w:jc w:val="both"/>
        <w:rPr>
          <w:rFonts w:ascii="Arial" w:hAnsi="Arial" w:cs="Arial"/>
          <w:b/>
        </w:rPr>
      </w:pPr>
    </w:p>
    <w:p w:rsidR="009E566A" w:rsidRDefault="006B321D" w:rsidP="009E566A">
      <w:pPr>
        <w:spacing w:after="0"/>
        <w:jc w:val="both"/>
        <w:rPr>
          <w:rFonts w:ascii="Arial" w:hAnsi="Arial" w:cs="Arial"/>
          <w:b/>
          <w:szCs w:val="56"/>
        </w:rPr>
      </w:pPr>
      <w:r w:rsidRPr="006B321D">
        <w:rPr>
          <w:rFonts w:ascii="Arial" w:hAnsi="Arial" w:cs="Arial"/>
          <w:b/>
          <w:noProof/>
        </w:rPr>
        <w:pict>
          <v:shape id="_x0000_s1030" type="#_x0000_t202" style="position:absolute;left:0;text-align:left;margin-left:101.1pt;margin-top:13.35pt;width:18.05pt;height:18.7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</w:p>
    <w:p w:rsidR="00AC1FF0" w:rsidRDefault="00AC1FF0" w:rsidP="00AC1FF0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Pr="00AC1FF0" w:rsidRDefault="006B321D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1" type="#_x0000_t202" style="position:absolute;left:0;text-align:left;margin-left:142.2pt;margin-top:14.15pt;width:18.05pt;height:18.7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8A087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7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32" type="#_x0000_t202" style="position:absolute;left:0;text-align:left;margin-left:122.6pt;margin-top:2.2pt;width:18.05pt;height:18.7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1A1C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6</w:t>
                  </w:r>
                </w:p>
              </w:txbxContent>
            </v:textbox>
          </v:shape>
        </w:pict>
      </w:r>
    </w:p>
    <w:p w:rsidR="00AC1FF0" w:rsidRPr="00AC1FF0" w:rsidRDefault="006B321D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3" type="#_x0000_t202" style="position:absolute;left:0;text-align:left;margin-left:158.8pt;margin-top:14pt;width:18.05pt;height:18.7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8A087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8</w:t>
                  </w:r>
                </w:p>
              </w:txbxContent>
            </v:textbox>
          </v:shape>
        </w:pict>
      </w:r>
    </w:p>
    <w:p w:rsidR="00AC1FF0" w:rsidRP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Pr="00AC1FF0" w:rsidRDefault="006B321D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4" type="#_x0000_t202" style="position:absolute;left:0;text-align:left;margin-left:125.5pt;margin-top:10.5pt;width:18.05pt;height:18.7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SnpAgMAAGY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8A087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9</w:t>
                  </w:r>
                </w:p>
              </w:txbxContent>
            </v:textbox>
          </v:shape>
        </w:pict>
      </w:r>
    </w:p>
    <w:p w:rsidR="00AC1FF0" w:rsidRP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Pr="00AC1FF0" w:rsidRDefault="006B321D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5" type="#_x0000_t202" style="position:absolute;left:0;text-align:left;margin-left:144.95pt;margin-top:7.95pt;width:30.95pt;height:18.7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8A087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</w:t>
                  </w:r>
                </w:p>
              </w:txbxContent>
            </v:textbox>
          </v:shape>
        </w:pict>
      </w:r>
    </w:p>
    <w:p w:rsidR="00AC1FF0" w:rsidRP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Pr="00AC1FF0" w:rsidRDefault="006B321D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6" type="#_x0000_t202" style="position:absolute;left:0;text-align:left;margin-left:127.2pt;margin-top:8.05pt;width:31.75pt;height:18.7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8A087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1</w:t>
                  </w:r>
                </w:p>
              </w:txbxContent>
            </v:textbox>
          </v:shape>
        </w:pict>
      </w:r>
    </w:p>
    <w:p w:rsidR="00AC1FF0" w:rsidRP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Default="00AC1FF0" w:rsidP="00AC1FF0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C1FF0" w:rsidRDefault="00AC1FF0" w:rsidP="00AC1FF0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1C2091" w:rsidRDefault="001C2091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716996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716996" w:rsidRPr="00D64711" w:rsidRDefault="00716996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716996" w:rsidRPr="00D64711" w:rsidTr="00D32599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716996" w:rsidRPr="00D64711" w:rsidRDefault="00716996" w:rsidP="00D32599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716996" w:rsidRPr="00D64711" w:rsidRDefault="00716996" w:rsidP="00D32599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716996" w:rsidRPr="00D64711" w:rsidTr="00D32599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“Recepción</w:t>
            </w:r>
            <w:r w:rsidR="008A49B5" w:rsidRPr="00D64711">
              <w:rPr>
                <w:rFonts w:ascii="Lato" w:hAnsi="Lato" w:cs="Lato"/>
                <w:b/>
              </w:rPr>
              <w:t>,</w:t>
            </w:r>
            <w:r w:rsidRPr="00D64711">
              <w:rPr>
                <w:rFonts w:ascii="Lato" w:hAnsi="Lato" w:cs="Lato"/>
                <w:b/>
              </w:rPr>
              <w:t xml:space="preserve"> Oficialía de Partes Común</w:t>
            </w:r>
            <w:r w:rsidR="008A49B5" w:rsidRPr="00D64711">
              <w:rPr>
                <w:rFonts w:ascii="Lato" w:hAnsi="Lato" w:cs="Lato"/>
                <w:b/>
              </w:rPr>
              <w:t>,</w:t>
            </w:r>
            <w:r w:rsidRPr="00D64711">
              <w:rPr>
                <w:rFonts w:ascii="Lato" w:hAnsi="Lato" w:cs="Lato"/>
                <w:b/>
              </w:rPr>
              <w:t xml:space="preserve"> </w:t>
            </w:r>
          </w:p>
          <w:p w:rsidR="00716996" w:rsidRPr="00D64711" w:rsidRDefault="00716996" w:rsidP="00BB6835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Juzgados 1era. Instancia”</w:t>
            </w:r>
          </w:p>
        </w:tc>
      </w:tr>
      <w:tr w:rsidR="00716996" w:rsidRPr="00D64711" w:rsidTr="00D32599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716996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Administrar y </w:t>
            </w:r>
            <w:r w:rsidR="00716996" w:rsidRPr="00D64711">
              <w:rPr>
                <w:rFonts w:ascii="Lato" w:hAnsi="Lato" w:cs="Lato"/>
              </w:rPr>
              <w:t>Controlar el proceso de recepción de documentos de primera instancia</w:t>
            </w:r>
          </w:p>
        </w:tc>
      </w:tr>
    </w:tbl>
    <w:p w:rsidR="00716996" w:rsidRPr="006F36C6" w:rsidRDefault="00716996" w:rsidP="00716996">
      <w:pPr>
        <w:spacing w:after="0"/>
        <w:jc w:val="both"/>
        <w:rPr>
          <w:rFonts w:ascii="Arial" w:hAnsi="Arial" w:cs="Arial"/>
          <w:b/>
          <w:sz w:val="1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716996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716996" w:rsidRPr="00D64711" w:rsidRDefault="00716996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Llenado del Formato</w:t>
            </w:r>
          </w:p>
        </w:tc>
      </w:tr>
      <w:tr w:rsidR="00716996" w:rsidRPr="00D64711" w:rsidTr="00D32599">
        <w:trPr>
          <w:cnfStyle w:val="000000100000"/>
          <w:trHeight w:val="148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716996" w:rsidRPr="00D64711" w:rsidRDefault="00716996" w:rsidP="00D32599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716996" w:rsidRPr="00D64711" w:rsidRDefault="00716996" w:rsidP="00D32599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716996" w:rsidRPr="00D64711" w:rsidTr="00D32599">
        <w:trPr>
          <w:trHeight w:val="36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716996" w:rsidRPr="00D64711" w:rsidRDefault="00716996" w:rsidP="00D32599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716996" w:rsidRPr="00D64711" w:rsidRDefault="00716996" w:rsidP="00D32599">
            <w:pPr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Se debe Anotar</w:t>
            </w:r>
          </w:p>
        </w:tc>
      </w:tr>
      <w:tr w:rsidR="00716996" w:rsidRPr="00D64711" w:rsidTr="00D32599">
        <w:trPr>
          <w:cnfStyle w:val="000000100000"/>
          <w:trHeight w:val="396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Expediente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úmero de Expediente del documento*</w:t>
            </w:r>
          </w:p>
        </w:tc>
      </w:tr>
      <w:tr w:rsidR="00716996" w:rsidRPr="00D64711" w:rsidTr="00D32599">
        <w:trPr>
          <w:trHeight w:val="40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Fech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D071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</w:t>
            </w:r>
            <w:r w:rsidR="00716996" w:rsidRPr="00D64711">
              <w:rPr>
                <w:rFonts w:ascii="Lato" w:hAnsi="Lato" w:cs="Lato"/>
              </w:rPr>
              <w:t xml:space="preserve"> día</w:t>
            </w:r>
            <w:r w:rsidRPr="00D64711">
              <w:rPr>
                <w:rFonts w:ascii="Lato" w:hAnsi="Lato" w:cs="Lato"/>
              </w:rPr>
              <w:t>, mes y año</w:t>
            </w:r>
            <w:r w:rsidR="00716996" w:rsidRPr="00D64711">
              <w:rPr>
                <w:rFonts w:ascii="Lato" w:hAnsi="Lato" w:cs="Lato"/>
              </w:rPr>
              <w:t xml:space="preserve"> en que se genera el reporte*</w:t>
            </w:r>
          </w:p>
        </w:tc>
      </w:tr>
      <w:tr w:rsidR="00716996" w:rsidRPr="00D64711" w:rsidTr="00D32599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Hor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La hora en que se genera el reporte*</w:t>
            </w:r>
          </w:p>
        </w:tc>
      </w:tr>
      <w:tr w:rsidR="00716996" w:rsidRPr="00D64711" w:rsidTr="00D32599">
        <w:trPr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ctor (es)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La persona física o de existencia ideal que forma parte de un conflicto, quien pretende que se declare un derecho a su favor, ofreciendo las pruebas pertinentes u ofreciendo darlas en el momento procesal correspondiente de apertura a prueba. Claramente identificada en la primera hoja del documento que se recibe </w:t>
            </w:r>
          </w:p>
        </w:tc>
      </w:tr>
      <w:tr w:rsidR="00716996" w:rsidRPr="00D64711" w:rsidTr="00D32599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nexo (s)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Los documentos añadidos que complementan el caso en cuestión (originales y copias), se seleccionan de un desplegado de opciones en el programa de captura.*</w:t>
            </w:r>
          </w:p>
        </w:tc>
      </w:tr>
      <w:tr w:rsidR="00716996" w:rsidRPr="00D64711" w:rsidTr="00D32599">
        <w:trPr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Juici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tipo de Juicio que se presenta a Oficialía de Partes Común, si es de Consignación, Exhorto, Jurisdicción Voluntaria, iniciales de demanda, promociones iniciales de expediente o juicios sumarios, ordinarios y especiales, se seleccionan de un desplegado de opciones en el programa de captura*</w:t>
            </w:r>
          </w:p>
        </w:tc>
      </w:tr>
      <w:tr w:rsidR="00716996" w:rsidRPr="00D64711" w:rsidTr="00D32599">
        <w:trPr>
          <w:cnfStyle w:val="000000100000"/>
          <w:trHeight w:val="441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Radicado en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ombre del Juzgado al que se Turna el documento*</w:t>
            </w:r>
          </w:p>
        </w:tc>
      </w:tr>
      <w:tr w:rsidR="00716996" w:rsidRPr="00D64711" w:rsidTr="00D32599">
        <w:trPr>
          <w:trHeight w:val="420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Fojas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D071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La c</w:t>
            </w:r>
            <w:r w:rsidR="00716996" w:rsidRPr="00D64711">
              <w:rPr>
                <w:rFonts w:ascii="Lato" w:hAnsi="Lato" w:cs="Lato"/>
              </w:rPr>
              <w:t>antidad de hojas que comprende el documento</w:t>
            </w:r>
          </w:p>
        </w:tc>
      </w:tr>
      <w:tr w:rsidR="00716996" w:rsidRPr="00D64711" w:rsidTr="00D32599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Secretari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D071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</w:t>
            </w:r>
            <w:r w:rsidR="00716996" w:rsidRPr="00D64711">
              <w:rPr>
                <w:rFonts w:ascii="Lato" w:hAnsi="Lato" w:cs="Lato"/>
              </w:rPr>
              <w:t xml:space="preserve">Nombre del </w:t>
            </w:r>
            <w:r w:rsidR="00BC69D0" w:rsidRPr="00D64711">
              <w:rPr>
                <w:rFonts w:ascii="Lato" w:hAnsi="Lato" w:cs="Lato"/>
              </w:rPr>
              <w:t>Secretari</w:t>
            </w:r>
            <w:r w:rsidR="00E56276" w:rsidRPr="00D64711">
              <w:rPr>
                <w:rFonts w:ascii="Lato" w:hAnsi="Lato" w:cs="Lato"/>
              </w:rPr>
              <w:t>o</w:t>
            </w:r>
            <w:r w:rsidR="00BC69D0" w:rsidRPr="00D64711">
              <w:rPr>
                <w:rFonts w:ascii="Lato" w:hAnsi="Lato" w:cs="Lato"/>
              </w:rPr>
              <w:t xml:space="preserve"> de Acuerdos </w:t>
            </w:r>
            <w:r w:rsidR="00E56276" w:rsidRPr="00D64711">
              <w:rPr>
                <w:rFonts w:ascii="Lato" w:hAnsi="Lato" w:cs="Lato"/>
              </w:rPr>
              <w:t xml:space="preserve">a quien se le turna </w:t>
            </w:r>
            <w:r w:rsidR="00716996" w:rsidRPr="00D64711">
              <w:rPr>
                <w:rFonts w:ascii="Lato" w:hAnsi="Lato" w:cs="Lato"/>
              </w:rPr>
              <w:t>el documento en el Juzgado*</w:t>
            </w:r>
          </w:p>
        </w:tc>
      </w:tr>
      <w:tr w:rsidR="00716996" w:rsidRPr="00D64711" w:rsidTr="00D32599">
        <w:trPr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ctuari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716996" w:rsidRPr="00D64711" w:rsidRDefault="007D071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</w:t>
            </w:r>
            <w:r w:rsidR="00716996" w:rsidRPr="00D64711">
              <w:rPr>
                <w:rFonts w:ascii="Lato" w:hAnsi="Lato" w:cs="Lato"/>
              </w:rPr>
              <w:t>Nombre del Actuario responsable de notificar a las partes*</w:t>
            </w:r>
          </w:p>
        </w:tc>
      </w:tr>
      <w:tr w:rsidR="00716996" w:rsidRPr="00D64711" w:rsidTr="00D32599">
        <w:trPr>
          <w:cnfStyle w:val="000000100000"/>
          <w:trHeight w:val="460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716996" w:rsidRPr="00D64711" w:rsidRDefault="00716996" w:rsidP="00CA0FA5">
            <w:pPr>
              <w:pStyle w:val="Prrafodelista"/>
              <w:numPr>
                <w:ilvl w:val="0"/>
                <w:numId w:val="13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Oficial de Partes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716996" w:rsidRPr="00D64711" w:rsidRDefault="0071699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Administrador del Sistema*</w:t>
            </w:r>
          </w:p>
        </w:tc>
      </w:tr>
    </w:tbl>
    <w:p w:rsidR="00716996" w:rsidRPr="00F43FCF" w:rsidRDefault="00716996" w:rsidP="00716996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716996" w:rsidRPr="00D64711" w:rsidRDefault="00716996" w:rsidP="00716996">
      <w:pPr>
        <w:pStyle w:val="Prrafodelista"/>
        <w:spacing w:after="0"/>
        <w:ind w:left="-142"/>
        <w:jc w:val="both"/>
        <w:rPr>
          <w:rFonts w:ascii="Lato" w:hAnsi="Lato" w:cs="Lato"/>
          <w:szCs w:val="24"/>
        </w:rPr>
      </w:pPr>
      <w:r w:rsidRPr="00D64711">
        <w:rPr>
          <w:rFonts w:ascii="Lato" w:hAnsi="Lato" w:cs="Lato"/>
          <w:b/>
          <w:szCs w:val="24"/>
        </w:rPr>
        <w:t>*Nota:</w:t>
      </w:r>
      <w:r w:rsidRPr="00D64711">
        <w:rPr>
          <w:rFonts w:ascii="Lato" w:hAnsi="Lato" w:cs="Lato"/>
          <w:szCs w:val="24"/>
        </w:rPr>
        <w:t xml:space="preserve"> Estos datos, marcados con anterioridad, los genera de manera automática el Sistema al solicitar la impresión del recibo.</w:t>
      </w:r>
    </w:p>
    <w:p w:rsidR="00716996" w:rsidRDefault="00716996" w:rsidP="00913325">
      <w:pPr>
        <w:spacing w:after="0"/>
        <w:jc w:val="both"/>
        <w:rPr>
          <w:rFonts w:ascii="Arial" w:hAnsi="Arial" w:cs="Arial"/>
        </w:rPr>
      </w:pPr>
    </w:p>
    <w:p w:rsidR="00596DAE" w:rsidRDefault="00596DAE" w:rsidP="00913325">
      <w:pPr>
        <w:spacing w:after="0"/>
        <w:jc w:val="both"/>
        <w:rPr>
          <w:rFonts w:ascii="Arial" w:hAnsi="Arial" w:cs="Arial"/>
        </w:rPr>
      </w:pPr>
    </w:p>
    <w:p w:rsidR="007D0716" w:rsidRDefault="007D0716" w:rsidP="00913325">
      <w:pPr>
        <w:spacing w:after="0"/>
        <w:jc w:val="both"/>
        <w:rPr>
          <w:rFonts w:ascii="Arial" w:hAnsi="Arial" w:cs="Arial"/>
        </w:rPr>
      </w:pPr>
    </w:p>
    <w:p w:rsidR="00596DAE" w:rsidRDefault="00596DAE" w:rsidP="00913325">
      <w:pPr>
        <w:spacing w:after="0"/>
        <w:jc w:val="both"/>
        <w:rPr>
          <w:rFonts w:ascii="Lato" w:hAnsi="Lato" w:cs="Lato"/>
        </w:rPr>
      </w:pPr>
    </w:p>
    <w:p w:rsidR="00596DAE" w:rsidRDefault="00596DAE" w:rsidP="00913325">
      <w:pPr>
        <w:spacing w:after="0"/>
        <w:jc w:val="both"/>
        <w:rPr>
          <w:rFonts w:ascii="Lato" w:hAnsi="Lato" w:cs="Lato"/>
        </w:rPr>
      </w:pPr>
    </w:p>
    <w:p w:rsidR="00596DAE" w:rsidRDefault="00596DAE" w:rsidP="00913325">
      <w:pPr>
        <w:spacing w:after="0"/>
        <w:jc w:val="both"/>
        <w:rPr>
          <w:rFonts w:ascii="Lato" w:hAnsi="Lato" w:cs="Lato"/>
        </w:rPr>
      </w:pPr>
    </w:p>
    <w:p w:rsidR="00913325" w:rsidRPr="00D64711" w:rsidRDefault="004206C5" w:rsidP="00913325">
      <w:pPr>
        <w:spacing w:after="0"/>
        <w:jc w:val="both"/>
        <w:rPr>
          <w:rFonts w:ascii="Lato" w:hAnsi="Lato" w:cs="Lato"/>
        </w:rPr>
      </w:pPr>
      <w:r w:rsidRPr="00D64711">
        <w:rPr>
          <w:rFonts w:ascii="Lato" w:hAnsi="Lato" w:cs="Lato"/>
        </w:rPr>
        <w:tab/>
      </w:r>
      <w:r w:rsidR="00BC69D0" w:rsidRPr="00D64711">
        <w:rPr>
          <w:rFonts w:ascii="Lato" w:hAnsi="Lato" w:cs="Lato"/>
          <w:b/>
          <w:spacing w:val="30"/>
        </w:rPr>
        <w:t>FORMATO.</w:t>
      </w:r>
      <w:r w:rsidR="00BC69D0" w:rsidRPr="00D64711">
        <w:rPr>
          <w:rFonts w:ascii="Lato" w:hAnsi="Lato" w:cs="Lato"/>
        </w:rPr>
        <w:t xml:space="preserve"> Control de Inicios y Promociones de Trámite</w:t>
      </w:r>
    </w:p>
    <w:p w:rsidR="007D0716" w:rsidRDefault="007D0716" w:rsidP="00913325">
      <w:pPr>
        <w:spacing w:after="0"/>
        <w:jc w:val="both"/>
        <w:rPr>
          <w:rFonts w:ascii="Arial" w:hAnsi="Arial" w:cs="Arial"/>
        </w:rPr>
      </w:pPr>
    </w:p>
    <w:p w:rsidR="007D0716" w:rsidRDefault="007D0716" w:rsidP="00913325">
      <w:pPr>
        <w:spacing w:after="0"/>
        <w:jc w:val="both"/>
        <w:rPr>
          <w:rFonts w:ascii="Arial" w:hAnsi="Arial" w:cs="Arial"/>
        </w:rPr>
      </w:pPr>
    </w:p>
    <w:p w:rsidR="007D0716" w:rsidRDefault="007D0716" w:rsidP="0091332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13325" w:rsidRDefault="006B321D" w:rsidP="00913325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37" type="#_x0000_t202" style="position:absolute;left:0;text-align:left;margin-left:423.35pt;margin-top:114.95pt;width:18.05pt;height:18.7pt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L5vAwMAAGYHAAAOAAAAZHJzL2Uyb0RvYy54bWysVW1v0zAQ/o7Ef7D8naXNupZF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7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38" type="#_x0000_t202" style="position:absolute;left:0;text-align:left;margin-left:299.2pt;margin-top:114.95pt;width:18.05pt;height:18.7pt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kO+AwMAAGYHAAAOAAAAZHJzL2Uyb0RvYy54bWysVW1v0zAQ/o7Ef7D8naXNupZF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6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39" type="#_x0000_t202" style="position:absolute;left:0;text-align:left;margin-left:164.55pt;margin-top:115pt;width:18.05pt;height:18.7pt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40" type="#_x0000_t202" style="position:absolute;left:0;text-align:left;margin-left:65.4pt;margin-top:114.95pt;width:18.05pt;height:18.7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41" type="#_x0000_t202" style="position:absolute;left:0;text-align:left;margin-left:13.05pt;margin-top:114.95pt;width:18.05pt;height:18.7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zvCAQMAAGY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42" type="#_x0000_t202" style="position:absolute;left:0;text-align:left;margin-left:445.9pt;margin-top:34.5pt;width:18.05pt;height:18.7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cYTAAMAAGY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43" type="#_x0000_t202" style="position:absolute;left:0;text-align:left;margin-left:37.05pt;margin-top:28.9pt;width:18.05pt;height:18.7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7D071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  <w:r w:rsidR="00913325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>
            <wp:extent cx="6198917" cy="2280062"/>
            <wp:effectExtent l="0" t="0" r="0" b="635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-2" b="7476"/>
                    <a:stretch/>
                  </pic:blipFill>
                  <pic:spPr bwMode="auto">
                    <a:xfrm>
                      <a:off x="0" y="0"/>
                      <a:ext cx="6207906" cy="2283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C69D0" w:rsidRDefault="00BC69D0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7D0716" w:rsidRDefault="007D0716" w:rsidP="00BC69D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BC69D0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BC69D0" w:rsidRPr="00D64711" w:rsidRDefault="00BC69D0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BC69D0" w:rsidRPr="00D64711" w:rsidTr="00D32599">
        <w:trPr>
          <w:cnfStyle w:val="000000100000"/>
          <w:trHeight w:val="80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BC69D0" w:rsidRPr="00D64711" w:rsidRDefault="00BC69D0" w:rsidP="00D32599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BC69D0" w:rsidRPr="00D64711" w:rsidRDefault="00BC69D0" w:rsidP="00D32599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BC69D0" w:rsidRPr="00D64711" w:rsidTr="00D32599">
        <w:trPr>
          <w:trHeight w:val="582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7D0716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“Reporte diario Oficialía de Partes Común</w:t>
            </w:r>
          </w:p>
          <w:p w:rsidR="00BC69D0" w:rsidRPr="00D64711" w:rsidRDefault="00BC69D0" w:rsidP="007D0716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Control de Inicios y Promociones de Trámite</w:t>
            </w:r>
          </w:p>
          <w:p w:rsidR="00BC69D0" w:rsidRPr="00D64711" w:rsidRDefault="00BC69D0" w:rsidP="007D0716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Juzgados de Primera Instancia</w:t>
            </w:r>
          </w:p>
          <w:p w:rsidR="00BC69D0" w:rsidRPr="00D64711" w:rsidRDefault="00BC69D0" w:rsidP="007D0716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Mexicali”</w:t>
            </w:r>
          </w:p>
        </w:tc>
      </w:tr>
      <w:tr w:rsidR="00BC69D0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Controlar el proceso de recepción de documentos y su entrega a los Juzgados de Primera Instancia</w:t>
            </w:r>
          </w:p>
        </w:tc>
      </w:tr>
    </w:tbl>
    <w:p w:rsidR="00BC69D0" w:rsidRPr="00913325" w:rsidRDefault="00BC69D0" w:rsidP="00BC69D0">
      <w:pPr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BC69D0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BC69D0" w:rsidRPr="00D64711" w:rsidRDefault="00BC69D0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Llenado del Formato</w:t>
            </w:r>
          </w:p>
        </w:tc>
      </w:tr>
      <w:tr w:rsidR="00BC69D0" w:rsidRPr="00D64711" w:rsidTr="00D32599">
        <w:trPr>
          <w:cnfStyle w:val="000000100000"/>
          <w:trHeight w:val="80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BC69D0" w:rsidRPr="00D64711" w:rsidRDefault="00BC69D0" w:rsidP="00D32599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BC69D0" w:rsidRPr="00D64711" w:rsidRDefault="00BC69D0" w:rsidP="00D32599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BC69D0" w:rsidRPr="00D64711" w:rsidTr="00BC69D0">
        <w:trPr>
          <w:trHeight w:val="444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BC69D0" w:rsidRPr="00D64711" w:rsidRDefault="00BC69D0" w:rsidP="00D32599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Concepto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BC69D0" w:rsidRPr="00D64711" w:rsidRDefault="00BC69D0" w:rsidP="00D32599">
            <w:pPr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Se debe Anotar</w:t>
            </w:r>
          </w:p>
        </w:tc>
      </w:tr>
      <w:tr w:rsidR="00BC69D0" w:rsidRPr="00D64711" w:rsidTr="00D32599">
        <w:trPr>
          <w:cnfStyle w:val="000000100000"/>
          <w:trHeight w:val="519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Materia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La materia en que se desarrolla la demanda, esta puede ser: civil, familiar, o de paz.</w:t>
            </w:r>
          </w:p>
        </w:tc>
      </w:tr>
      <w:tr w:rsidR="00BC69D0" w:rsidRPr="00D64711" w:rsidTr="00D32599">
        <w:trPr>
          <w:trHeight w:val="408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Fecha de Impresión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B6835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día, mes y año </w:t>
            </w:r>
            <w:r w:rsidR="00BC69D0" w:rsidRPr="00D64711">
              <w:rPr>
                <w:rFonts w:ascii="Lato" w:hAnsi="Lato" w:cs="Lato"/>
              </w:rPr>
              <w:t>en que se imprime el reporte*</w:t>
            </w:r>
          </w:p>
        </w:tc>
      </w:tr>
      <w:tr w:rsidR="00BC69D0" w:rsidRPr="00D64711" w:rsidTr="00D32599">
        <w:trPr>
          <w:cnfStyle w:val="000000100000"/>
          <w:trHeight w:val="429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Expediente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úmero de Expediente del documento *</w:t>
            </w:r>
          </w:p>
        </w:tc>
      </w:tr>
      <w:tr w:rsidR="00BC69D0" w:rsidRPr="00D6471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Tipo de Juici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tipo de Juicio que se presenta a Oficialía de Partes Común, si es de Consignación, Exhorto, Jurisdicción Voluntaria, iniciales de demanda, promociones iniciales de expediente o juicios sumarios, ordinarios y especiales</w:t>
            </w:r>
          </w:p>
        </w:tc>
      </w:tr>
      <w:tr w:rsidR="00BC69D0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Nombre del </w:t>
            </w:r>
            <w:proofErr w:type="spellStart"/>
            <w:r w:rsidRPr="00D64711">
              <w:rPr>
                <w:rFonts w:ascii="Lato" w:hAnsi="Lato" w:cs="Lato"/>
              </w:rPr>
              <w:t>Promovente</w:t>
            </w:r>
            <w:proofErr w:type="spellEnd"/>
            <w:r w:rsidRPr="00D64711">
              <w:rPr>
                <w:rFonts w:ascii="Lato" w:hAnsi="Lato" w:cs="Lato"/>
              </w:rPr>
              <w:t>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nombre de la persona física o de existencia ideal que forma parte de un conflicto, quien pretende que se declare un derecho a su favor, ofreciendo las pruebas pertinentes u ofreciendo darlas en el momento procesal correspondiente de apertura a prueba. Claramente identificada en la primera hoja del documento que se recibe </w:t>
            </w:r>
          </w:p>
        </w:tc>
      </w:tr>
      <w:tr w:rsidR="00BC69D0" w:rsidRPr="00D6471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ombre del Demandad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ombre de la persona en contra de quien se dirige las pretensiones de la demanda o frente a quien se formule. Claramente identificada en la primera hoja del documento que se recibe</w:t>
            </w:r>
          </w:p>
        </w:tc>
      </w:tr>
      <w:tr w:rsidR="00BC69D0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BC69D0" w:rsidRPr="00D64711" w:rsidRDefault="00BC69D0" w:rsidP="00CA0FA5">
            <w:pPr>
              <w:pStyle w:val="Prrafodelista"/>
              <w:numPr>
                <w:ilvl w:val="0"/>
                <w:numId w:val="14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Secretaria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BC69D0" w:rsidRPr="00D64711" w:rsidRDefault="00BC69D0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Nombre </w:t>
            </w:r>
            <w:r w:rsidR="00E56276" w:rsidRPr="00D64711">
              <w:rPr>
                <w:rFonts w:ascii="Lato" w:hAnsi="Lato" w:cs="Lato"/>
              </w:rPr>
              <w:t xml:space="preserve">del Secretario de Acuerdos a quien se le turna </w:t>
            </w:r>
            <w:r w:rsidRPr="00D64711">
              <w:rPr>
                <w:rFonts w:ascii="Lato" w:hAnsi="Lato" w:cs="Lato"/>
              </w:rPr>
              <w:t>el documento en el Juzgado*</w:t>
            </w:r>
          </w:p>
        </w:tc>
      </w:tr>
    </w:tbl>
    <w:p w:rsidR="00BC69D0" w:rsidRPr="00F43FCF" w:rsidRDefault="00BC69D0" w:rsidP="00BC69D0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BC69D0" w:rsidRPr="00D64711" w:rsidRDefault="00BC69D0" w:rsidP="00BC69D0">
      <w:pPr>
        <w:pStyle w:val="Prrafodelista"/>
        <w:spacing w:after="0"/>
        <w:ind w:left="-142"/>
        <w:jc w:val="both"/>
        <w:rPr>
          <w:rFonts w:ascii="Lato" w:hAnsi="Lato" w:cs="Lato"/>
          <w:szCs w:val="24"/>
        </w:rPr>
      </w:pPr>
      <w:r w:rsidRPr="00D64711">
        <w:rPr>
          <w:rFonts w:ascii="Lato" w:hAnsi="Lato" w:cs="Lato"/>
          <w:b/>
          <w:szCs w:val="24"/>
        </w:rPr>
        <w:t>Nota:</w:t>
      </w:r>
      <w:r w:rsidRPr="00D64711">
        <w:rPr>
          <w:rFonts w:ascii="Lato" w:hAnsi="Lato" w:cs="Lato"/>
          <w:szCs w:val="24"/>
        </w:rPr>
        <w:t xml:space="preserve"> Este reporte se imprime diario, solo se selecciona en el programa la fecha y materia que se desea saber y éste lo genera automáticamente separado por juzgado. Se utiliza como lista de verificación de lo que se va a turnar a los juzgados de primera instancia</w:t>
      </w:r>
    </w:p>
    <w:p w:rsidR="00BC69D0" w:rsidRDefault="00BC69D0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</w:p>
    <w:p w:rsidR="00BC69D0" w:rsidRDefault="00BC69D0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</w:p>
    <w:p w:rsidR="00BC69D0" w:rsidRDefault="00BC69D0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</w:p>
    <w:p w:rsidR="00BC69D0" w:rsidRDefault="00BC69D0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</w:p>
    <w:p w:rsidR="00D64711" w:rsidRDefault="00D64711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</w:p>
    <w:p w:rsidR="00BC69D0" w:rsidRDefault="006B321D" w:rsidP="00F42690">
      <w:pPr>
        <w:spacing w:after="0"/>
        <w:jc w:val="center"/>
        <w:rPr>
          <w:rFonts w:ascii="Arial (W1)" w:hAnsi="Arial (W1)" w:cs="Arial"/>
          <w:b/>
          <w:spacing w:val="30"/>
          <w:szCs w:val="24"/>
        </w:rPr>
      </w:pPr>
      <w:r w:rsidRPr="006B321D">
        <w:rPr>
          <w:rFonts w:ascii="Arial" w:hAnsi="Arial" w:cs="Arial"/>
          <w:b/>
          <w:noProof/>
          <w:sz w:val="24"/>
          <w:szCs w:val="56"/>
        </w:rPr>
        <w:pict>
          <v:rect id="_x0000_s1128" style="position:absolute;left:0;text-align:left;margin-left:-3.7pt;margin-top:-1636.8pt;width:481.6pt;height:76.5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" fillcolor="white [3212]" stroked="f" strokecolor="#d99594 [1941]" strokeweight="1pt">
            <v:shadow color="#622423 [1605]" opacity=".5" offset="1pt"/>
          </v:rect>
        </w:pict>
      </w:r>
    </w:p>
    <w:p w:rsidR="004206C5" w:rsidRPr="00D64711" w:rsidRDefault="004206C5" w:rsidP="004206C5">
      <w:pPr>
        <w:spacing w:after="0"/>
        <w:jc w:val="both"/>
        <w:rPr>
          <w:rFonts w:ascii="Lato" w:hAnsi="Lato" w:cs="Lato"/>
          <w:b/>
        </w:rPr>
      </w:pPr>
      <w:r w:rsidRPr="00D64711">
        <w:rPr>
          <w:rFonts w:ascii="Lato" w:hAnsi="Lato" w:cs="Lato"/>
        </w:rPr>
        <w:tab/>
      </w:r>
      <w:r w:rsidR="00E56276" w:rsidRPr="00D64711">
        <w:rPr>
          <w:rFonts w:ascii="Lato" w:hAnsi="Lato" w:cs="Lato"/>
          <w:b/>
          <w:spacing w:val="30"/>
        </w:rPr>
        <w:t>FORMATO.</w:t>
      </w:r>
      <w:r w:rsidR="00E56276" w:rsidRPr="00D64711">
        <w:rPr>
          <w:rFonts w:ascii="Lato" w:hAnsi="Lato" w:cs="Lato"/>
        </w:rPr>
        <w:t xml:space="preserve"> Libro de Gobierno</w:t>
      </w:r>
    </w:p>
    <w:p w:rsidR="004206C5" w:rsidRDefault="00202D59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06048" behindDoc="0" locked="0" layoutInCell="1" allowOverlap="1">
            <wp:simplePos x="0" y="0"/>
            <wp:positionH relativeFrom="column">
              <wp:posOffset>4464685</wp:posOffset>
            </wp:positionH>
            <wp:positionV relativeFrom="paragraph">
              <wp:posOffset>137160</wp:posOffset>
            </wp:positionV>
            <wp:extent cx="748030" cy="1114425"/>
            <wp:effectExtent l="0" t="0" r="0" b="9525"/>
            <wp:wrapNone/>
            <wp:docPr id="16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0714"/>
                    <a:stretch/>
                  </pic:blipFill>
                  <pic:spPr>
                    <a:xfrm>
                      <a:off x="0" y="0"/>
                      <a:ext cx="74803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05024" behindDoc="1" locked="0" layoutInCell="1" allowOverlap="1">
            <wp:simplePos x="0" y="0"/>
            <wp:positionH relativeFrom="column">
              <wp:posOffset>586105</wp:posOffset>
            </wp:positionH>
            <wp:positionV relativeFrom="paragraph">
              <wp:posOffset>53975</wp:posOffset>
            </wp:positionV>
            <wp:extent cx="788035" cy="1198880"/>
            <wp:effectExtent l="0" t="0" r="0" b="1270"/>
            <wp:wrapTight wrapText="bothSides">
              <wp:wrapPolygon edited="0">
                <wp:start x="0" y="0"/>
                <wp:lineTo x="0" y="21280"/>
                <wp:lineTo x="20886" y="21280"/>
                <wp:lineTo x="20886" y="0"/>
                <wp:lineTo x="0" y="0"/>
              </wp:wrapPolygon>
            </wp:wrapTight>
            <wp:docPr id="3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8874" t="5867" b="11038"/>
                    <a:stretch/>
                  </pic:blipFill>
                  <pic:spPr>
                    <a:xfrm>
                      <a:off x="0" y="0"/>
                      <a:ext cx="788035" cy="1198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04000" behindDoc="1" locked="0" layoutInCell="1" allowOverlap="1">
            <wp:simplePos x="0" y="0"/>
            <wp:positionH relativeFrom="column">
              <wp:posOffset>2090420</wp:posOffset>
            </wp:positionH>
            <wp:positionV relativeFrom="paragraph">
              <wp:posOffset>134620</wp:posOffset>
            </wp:positionV>
            <wp:extent cx="1867535" cy="1118870"/>
            <wp:effectExtent l="0" t="0" r="0" b="5080"/>
            <wp:wrapTight wrapText="bothSides">
              <wp:wrapPolygon edited="0">
                <wp:start x="0" y="0"/>
                <wp:lineTo x="0" y="21330"/>
                <wp:lineTo x="21372" y="21330"/>
                <wp:lineTo x="21372" y="0"/>
                <wp:lineTo x="0" y="0"/>
              </wp:wrapPolygon>
            </wp:wrapTight>
            <wp:docPr id="12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1769" r="11674"/>
                    <a:stretch/>
                  </pic:blipFill>
                  <pic:spPr>
                    <a:xfrm>
                      <a:off x="0" y="0"/>
                      <a:ext cx="1867535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206C5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  <w:r w:rsidRPr="004206C5">
        <w:rPr>
          <w:noProof/>
        </w:rPr>
        <w:t xml:space="preserve"> </w:t>
      </w:r>
    </w:p>
    <w:p w:rsidR="004206C5" w:rsidRPr="00D64711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0"/>
          <w:szCs w:val="24"/>
        </w:rPr>
      </w:pPr>
    </w:p>
    <w:p w:rsidR="004206C5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4206C5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4206C5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4206C5" w:rsidRDefault="004206C5" w:rsidP="00F42690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E56276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E56276" w:rsidRPr="00D64711" w:rsidRDefault="00E56276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E56276" w:rsidRPr="00D64711" w:rsidTr="00D32599">
        <w:trPr>
          <w:cnfStyle w:val="000000100000"/>
          <w:trHeight w:val="80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E56276" w:rsidRPr="00D64711" w:rsidRDefault="00E56276" w:rsidP="00D32599">
            <w:pPr>
              <w:jc w:val="both"/>
              <w:rPr>
                <w:rFonts w:ascii="Lato" w:hAnsi="Lato" w:cs="Lato"/>
                <w:b w:val="0"/>
                <w:sz w:val="12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E56276" w:rsidRPr="00D64711" w:rsidRDefault="00E56276" w:rsidP="00D32599">
            <w:pPr>
              <w:jc w:val="both"/>
              <w:cnfStyle w:val="000000100000"/>
              <w:rPr>
                <w:rFonts w:ascii="Lato" w:hAnsi="Lato" w:cs="Lato"/>
                <w:b/>
                <w:sz w:val="12"/>
              </w:rPr>
            </w:pPr>
          </w:p>
        </w:tc>
      </w:tr>
      <w:tr w:rsidR="00E56276" w:rsidRPr="00D64711" w:rsidTr="00202D59">
        <w:trPr>
          <w:trHeight w:val="372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E56276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“Libro de Gobierno”</w:t>
            </w:r>
          </w:p>
        </w:tc>
      </w:tr>
      <w:tr w:rsidR="00E56276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D32599">
            <w:pPr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D32599">
            <w:pPr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Contar con un registro puntual de todos los ingresos y egresos de documentos de Primera Instancia en Oficialía de Partes Común</w:t>
            </w:r>
          </w:p>
        </w:tc>
      </w:tr>
    </w:tbl>
    <w:p w:rsidR="00E56276" w:rsidRPr="00913325" w:rsidRDefault="00E56276" w:rsidP="00E56276">
      <w:pPr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E56276" w:rsidRPr="00D6471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E56276" w:rsidRPr="00D64711" w:rsidRDefault="00E56276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D64711">
              <w:rPr>
                <w:rFonts w:ascii="Lato" w:hAnsi="Lato" w:cs="Lato"/>
                <w:b w:val="0"/>
                <w:spacing w:val="30"/>
              </w:rPr>
              <w:t>Llenado del Formato</w:t>
            </w:r>
          </w:p>
        </w:tc>
      </w:tr>
      <w:tr w:rsidR="00E56276" w:rsidRPr="00D64711" w:rsidTr="00D32599">
        <w:trPr>
          <w:cnfStyle w:val="000000100000"/>
          <w:trHeight w:val="80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E56276" w:rsidRPr="00D64711" w:rsidRDefault="00E56276" w:rsidP="00D32599">
            <w:pPr>
              <w:jc w:val="both"/>
              <w:rPr>
                <w:rFonts w:ascii="Lato" w:hAnsi="Lato" w:cs="Lato"/>
                <w:b w:val="0"/>
                <w:sz w:val="12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E56276" w:rsidRPr="00D64711" w:rsidRDefault="00E56276" w:rsidP="00D32599">
            <w:pPr>
              <w:jc w:val="both"/>
              <w:cnfStyle w:val="000000100000"/>
              <w:rPr>
                <w:rFonts w:ascii="Lato" w:hAnsi="Lato" w:cs="Lato"/>
                <w:b/>
                <w:sz w:val="12"/>
              </w:rPr>
            </w:pPr>
          </w:p>
        </w:tc>
      </w:tr>
      <w:tr w:rsidR="00E56276" w:rsidRPr="00D64711" w:rsidTr="00202D59">
        <w:trPr>
          <w:trHeight w:val="340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E56276" w:rsidRPr="00D64711" w:rsidRDefault="00E56276" w:rsidP="00D32599">
            <w:p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de Concepto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E56276" w:rsidRPr="00D64711" w:rsidRDefault="00E56276" w:rsidP="00D32599">
            <w:pPr>
              <w:cnfStyle w:val="000000000000"/>
              <w:rPr>
                <w:rFonts w:ascii="Lato" w:hAnsi="Lato" w:cs="Lato"/>
                <w:b/>
              </w:rPr>
            </w:pPr>
            <w:r w:rsidRPr="00D64711">
              <w:rPr>
                <w:rFonts w:ascii="Lato" w:hAnsi="Lato" w:cs="Lato"/>
                <w:b/>
              </w:rPr>
              <w:t>Se debe Anotar</w:t>
            </w:r>
          </w:p>
        </w:tc>
      </w:tr>
      <w:tr w:rsidR="00E56276" w:rsidRPr="00D64711" w:rsidTr="00D32599">
        <w:trPr>
          <w:cnfStyle w:val="000000100000"/>
          <w:trHeight w:val="519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Fecha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día, mes y año en que se turna el documento al juzgado de su competencia</w:t>
            </w:r>
          </w:p>
        </w:tc>
      </w:tr>
      <w:tr w:rsidR="00E56276" w:rsidRPr="00D64711" w:rsidTr="00764D0B">
        <w:trPr>
          <w:trHeight w:val="621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764D0B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úmero Oficio y/o Expediente</w:t>
            </w:r>
            <w:r w:rsidR="00E56276" w:rsidRPr="00D64711">
              <w:rPr>
                <w:rFonts w:ascii="Lato" w:hAnsi="Lato" w:cs="Lato"/>
              </w:rPr>
              <w:t>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764D0B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úmero de Expediente que le asigna el Sistema o de oficio en caso de contenerlo</w:t>
            </w:r>
          </w:p>
        </w:tc>
      </w:tr>
      <w:tr w:rsidR="00E56276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Tipo de Juici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tipo de Juicio que se presenta a Oficialía de Partes Común, si es de Consignación, Exhorto, Jurisdicción Voluntaria, iniciales de demanda, promociones iniciales de expediente o juicios sumarios, ordinarios y especiales</w:t>
            </w:r>
          </w:p>
        </w:tc>
      </w:tr>
      <w:tr w:rsidR="00E56276" w:rsidRPr="00D6471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Nombre del </w:t>
            </w:r>
            <w:r w:rsidR="00764D0B" w:rsidRPr="00D64711">
              <w:rPr>
                <w:rFonts w:ascii="Lato" w:hAnsi="Lato" w:cs="Lato"/>
              </w:rPr>
              <w:t>Actor</w:t>
            </w:r>
            <w:r w:rsidRPr="00D64711">
              <w:rPr>
                <w:rFonts w:ascii="Lato" w:hAnsi="Lato" w:cs="Lato"/>
              </w:rPr>
              <w:t>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nombre de la persona física o de existencia ideal que forma parte de un conflicto, quien pretende que se declare un derecho a su favor, ofreciendo las pruebas pertinentes u ofreciendo darlas en el momento procesal correspondiente de apertura a prueba. Claramente identificada en la primera hoja del documento que se recibe </w:t>
            </w:r>
          </w:p>
        </w:tc>
      </w:tr>
      <w:tr w:rsidR="00E56276" w:rsidRPr="00D6471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E56276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Nombre del Demandad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E56276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El nombre de la persona en contra de quien se dirige las pretensiones de la demanda o frente a quien se formule. Claramente identificada en la primera hoja del documento que se recibe</w:t>
            </w:r>
          </w:p>
        </w:tc>
      </w:tr>
      <w:tr w:rsidR="00E56276" w:rsidRPr="00D6471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E56276" w:rsidRPr="00D64711" w:rsidRDefault="00764D0B" w:rsidP="00CA0FA5">
            <w:pPr>
              <w:pStyle w:val="Prrafodelista"/>
              <w:numPr>
                <w:ilvl w:val="0"/>
                <w:numId w:val="26"/>
              </w:numPr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Juzgado</w:t>
            </w:r>
            <w:r w:rsidR="00E56276" w:rsidRPr="00D64711">
              <w:rPr>
                <w:rFonts w:ascii="Lato" w:hAnsi="Lato" w:cs="Lato"/>
              </w:rPr>
              <w:t>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E56276" w:rsidRPr="00D64711" w:rsidRDefault="00764D0B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 xml:space="preserve">El </w:t>
            </w:r>
            <w:r w:rsidR="00E56276" w:rsidRPr="00D64711">
              <w:rPr>
                <w:rFonts w:ascii="Lato" w:hAnsi="Lato" w:cs="Lato"/>
              </w:rPr>
              <w:t xml:space="preserve">Nombre del </w:t>
            </w:r>
            <w:r w:rsidRPr="00D64711">
              <w:rPr>
                <w:rFonts w:ascii="Lato" w:hAnsi="Lato" w:cs="Lato"/>
              </w:rPr>
              <w:t>Juzgado  al que se turna el documento</w:t>
            </w:r>
          </w:p>
        </w:tc>
      </w:tr>
    </w:tbl>
    <w:p w:rsidR="00E56276" w:rsidRPr="00F43FCF" w:rsidRDefault="00E56276" w:rsidP="00E56276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4206C5" w:rsidRPr="00D64711" w:rsidRDefault="00E56276" w:rsidP="009237B9">
      <w:pPr>
        <w:spacing w:after="0"/>
        <w:jc w:val="both"/>
        <w:rPr>
          <w:rFonts w:ascii="Lato" w:hAnsi="Lato" w:cs="Lato"/>
          <w:b/>
          <w:spacing w:val="30"/>
        </w:rPr>
      </w:pPr>
      <w:r w:rsidRPr="00D64711">
        <w:rPr>
          <w:rFonts w:ascii="Lato" w:hAnsi="Lato" w:cs="Lato"/>
          <w:b/>
        </w:rPr>
        <w:t>Nota:</w:t>
      </w:r>
      <w:r w:rsidRPr="00D64711">
        <w:rPr>
          <w:rFonts w:ascii="Lato" w:hAnsi="Lato" w:cs="Lato"/>
        </w:rPr>
        <w:t xml:space="preserve"> </w:t>
      </w:r>
      <w:r w:rsidR="00764D0B" w:rsidRPr="00D64711">
        <w:rPr>
          <w:rFonts w:ascii="Lato" w:hAnsi="Lato" w:cs="Lato"/>
        </w:rPr>
        <w:t>Al ser un registro que se lleva a cabo de manera manual puede en algunos casos variar la información, a veces se le agregan unos datos</w:t>
      </w:r>
      <w:r w:rsidR="009237B9" w:rsidRPr="00D64711">
        <w:rPr>
          <w:rFonts w:ascii="Lato" w:hAnsi="Lato" w:cs="Lato"/>
        </w:rPr>
        <w:t>,</w:t>
      </w:r>
      <w:r w:rsidR="00764D0B" w:rsidRPr="00D64711">
        <w:rPr>
          <w:rFonts w:ascii="Lato" w:hAnsi="Lato" w:cs="Lato"/>
        </w:rPr>
        <w:t xml:space="preserve"> pero básicamente este es el esquema a seguir de los datos que no pueden faltar, sin importar el orden </w:t>
      </w:r>
      <w:r w:rsidR="009237B9" w:rsidRPr="00D64711">
        <w:rPr>
          <w:rFonts w:ascii="Lato" w:hAnsi="Lato" w:cs="Lato"/>
        </w:rPr>
        <w:t xml:space="preserve">y es un registro que al momento de la </w:t>
      </w:r>
      <w:r w:rsidR="009237B9" w:rsidRPr="00D64711">
        <w:rPr>
          <w:rFonts w:ascii="Lato" w:hAnsi="Lato" w:cs="Lato"/>
        </w:rPr>
        <w:lastRenderedPageBreak/>
        <w:t>entrega a los diferentes juzgados se sella y firma de recibido corroborando dicha información, existe unos por cada materia de juicio.</w:t>
      </w:r>
    </w:p>
    <w:p w:rsidR="004206C5" w:rsidRPr="00D64711" w:rsidRDefault="004206C5" w:rsidP="00F42690">
      <w:pPr>
        <w:spacing w:after="0"/>
        <w:jc w:val="center"/>
        <w:rPr>
          <w:rFonts w:ascii="Lato" w:hAnsi="Lato" w:cs="Lato"/>
          <w:b/>
          <w:spacing w:val="30"/>
        </w:rPr>
      </w:pPr>
    </w:p>
    <w:p w:rsidR="009E566A" w:rsidRPr="00D64711" w:rsidRDefault="0065725C" w:rsidP="00BE2E78">
      <w:pPr>
        <w:pStyle w:val="Prrafodelista"/>
        <w:numPr>
          <w:ilvl w:val="0"/>
          <w:numId w:val="1"/>
        </w:numPr>
        <w:tabs>
          <w:tab w:val="left" w:pos="1560"/>
        </w:tabs>
        <w:spacing w:after="0"/>
        <w:jc w:val="both"/>
        <w:rPr>
          <w:rFonts w:ascii="Lato" w:hAnsi="Lato" w:cs="Lato"/>
          <w:b/>
        </w:rPr>
      </w:pPr>
      <w:r w:rsidRPr="00D64711">
        <w:rPr>
          <w:rFonts w:ascii="Lato" w:hAnsi="Lato" w:cs="Lato"/>
          <w:b/>
        </w:rPr>
        <w:t>Recepción de</w:t>
      </w:r>
      <w:r w:rsidR="009E566A" w:rsidRPr="00D64711">
        <w:rPr>
          <w:rFonts w:ascii="Lato" w:hAnsi="Lato" w:cs="Lato"/>
          <w:b/>
        </w:rPr>
        <w:t xml:space="preserve"> Segunda Instancia</w:t>
      </w:r>
    </w:p>
    <w:p w:rsidR="009E566A" w:rsidRPr="00D64711" w:rsidRDefault="009E566A" w:rsidP="009E566A">
      <w:pPr>
        <w:spacing w:after="0"/>
        <w:jc w:val="both"/>
        <w:rPr>
          <w:rFonts w:ascii="Lato" w:hAnsi="Lato" w:cs="Lato"/>
          <w:b/>
        </w:rPr>
      </w:pPr>
    </w:p>
    <w:p w:rsidR="009E566A" w:rsidRPr="00D64711" w:rsidRDefault="009E566A" w:rsidP="00CA0FA5">
      <w:pPr>
        <w:pStyle w:val="Prrafodelista"/>
        <w:numPr>
          <w:ilvl w:val="0"/>
          <w:numId w:val="6"/>
        </w:numPr>
        <w:spacing w:after="0"/>
        <w:jc w:val="both"/>
        <w:rPr>
          <w:rFonts w:ascii="Lato" w:hAnsi="Lato" w:cs="Lato"/>
          <w:b/>
        </w:rPr>
      </w:pPr>
      <w:r w:rsidRPr="00D64711">
        <w:rPr>
          <w:rFonts w:ascii="Lato" w:hAnsi="Lato" w:cs="Lato"/>
          <w:b/>
        </w:rPr>
        <w:t>Objetivo:</w:t>
      </w:r>
    </w:p>
    <w:p w:rsidR="009E566A" w:rsidRPr="00D64711" w:rsidRDefault="009E566A" w:rsidP="009E566A">
      <w:pPr>
        <w:spacing w:after="0"/>
        <w:jc w:val="both"/>
        <w:rPr>
          <w:rFonts w:ascii="Lato" w:hAnsi="Lato" w:cs="Lato"/>
          <w:b/>
        </w:rPr>
      </w:pPr>
    </w:p>
    <w:p w:rsidR="009E566A" w:rsidRPr="00D64711" w:rsidRDefault="009E566A" w:rsidP="009E566A">
      <w:pPr>
        <w:spacing w:after="0"/>
        <w:ind w:left="708"/>
        <w:jc w:val="both"/>
        <w:rPr>
          <w:rFonts w:ascii="Lato" w:hAnsi="Lato" w:cs="Lato"/>
        </w:rPr>
      </w:pPr>
      <w:r w:rsidRPr="00D64711">
        <w:rPr>
          <w:rFonts w:ascii="Lato" w:hAnsi="Lato" w:cs="Lato"/>
        </w:rPr>
        <w:t>Establecer el funcionamiento de Recepción y Despacho de documentos en el área de Segunda Instancia de Oficialía de Partes Común, a fin de unificar criterios, que permita al personal en activo y de nuevo ingreso conocer la metodología a seguir para el control y manejo de los documentos que se les presenta.</w:t>
      </w:r>
    </w:p>
    <w:p w:rsidR="009E566A" w:rsidRPr="00D64711" w:rsidRDefault="009E566A" w:rsidP="009E566A">
      <w:pPr>
        <w:spacing w:after="0"/>
        <w:ind w:left="708"/>
        <w:jc w:val="both"/>
        <w:rPr>
          <w:rFonts w:ascii="Lato" w:hAnsi="Lato" w:cs="Lato"/>
        </w:rPr>
      </w:pPr>
    </w:p>
    <w:p w:rsidR="009E566A" w:rsidRPr="00D64711" w:rsidRDefault="009E566A" w:rsidP="00CA0FA5">
      <w:pPr>
        <w:pStyle w:val="Prrafodelista"/>
        <w:numPr>
          <w:ilvl w:val="0"/>
          <w:numId w:val="6"/>
        </w:numPr>
        <w:spacing w:after="0"/>
        <w:jc w:val="both"/>
        <w:rPr>
          <w:rFonts w:ascii="Lato" w:hAnsi="Lato" w:cs="Lato"/>
        </w:rPr>
      </w:pPr>
      <w:r w:rsidRPr="00D64711">
        <w:rPr>
          <w:rFonts w:ascii="Lato" w:hAnsi="Lato" w:cs="Lato"/>
          <w:b/>
        </w:rPr>
        <w:t>Partes que Intervienen:</w:t>
      </w:r>
    </w:p>
    <w:p w:rsidR="00202D59" w:rsidRPr="00D64711" w:rsidRDefault="00202D59" w:rsidP="00202D59">
      <w:pPr>
        <w:spacing w:after="0"/>
        <w:jc w:val="both"/>
        <w:rPr>
          <w:rFonts w:ascii="Lato" w:hAnsi="Lato" w:cs="Lato"/>
        </w:rPr>
      </w:pPr>
    </w:p>
    <w:p w:rsidR="00202D59" w:rsidRDefault="00202D59" w:rsidP="00202D59">
      <w:pPr>
        <w:spacing w:after="0"/>
        <w:jc w:val="both"/>
        <w:rPr>
          <w:rFonts w:ascii="Arial" w:hAnsi="Arial" w:cs="Arial"/>
          <w:szCs w:val="24"/>
        </w:rPr>
      </w:pPr>
    </w:p>
    <w:tbl>
      <w:tblPr>
        <w:tblStyle w:val="Listaclara-nfasis2"/>
        <w:tblW w:w="0" w:type="auto"/>
        <w:tblInd w:w="825" w:type="dxa"/>
        <w:tblLook w:val="04A0"/>
      </w:tblPr>
      <w:tblGrid>
        <w:gridCol w:w="2969"/>
        <w:gridCol w:w="5245"/>
      </w:tblGrid>
      <w:tr w:rsidR="00202D59" w:rsidRPr="001F4A83" w:rsidTr="00F63478">
        <w:trPr>
          <w:cnfStyle w:val="10000000000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  <w:shd w:val="clear" w:color="auto" w:fill="5E2C02"/>
          </w:tcPr>
          <w:p w:rsidR="00202D59" w:rsidRPr="001F4A83" w:rsidRDefault="00202D59" w:rsidP="00677654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Ruta de Responsables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  <w:shd w:val="clear" w:color="auto" w:fill="5E2C02"/>
          </w:tcPr>
          <w:p w:rsidR="00202D59" w:rsidRPr="001F4A83" w:rsidRDefault="00202D59" w:rsidP="00677654">
            <w:pPr>
              <w:pStyle w:val="Prrafodelista"/>
              <w:ind w:left="0"/>
              <w:jc w:val="both"/>
              <w:cnfStyle w:val="1000000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Descripción:</w:t>
            </w:r>
          </w:p>
        </w:tc>
      </w:tr>
      <w:tr w:rsidR="00202D59" w:rsidRPr="001F4A83" w:rsidTr="00344DC8">
        <w:trPr>
          <w:cnfStyle w:val="000000100000"/>
          <w:trHeight w:val="1352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</w:p>
          <w:p w:rsidR="00202D59" w:rsidRPr="001F4A83" w:rsidRDefault="00202D59" w:rsidP="00A3753F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Usuario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202D59" w:rsidRPr="001F4A83" w:rsidRDefault="00202D59" w:rsidP="00A3753F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Justiciable:</w:t>
            </w:r>
          </w:p>
          <w:p w:rsidR="00202D59" w:rsidRPr="001F4A83" w:rsidRDefault="00202D59" w:rsidP="00CA0FA5">
            <w:pPr>
              <w:pStyle w:val="Prrafodelista"/>
              <w:numPr>
                <w:ilvl w:val="0"/>
                <w:numId w:val="31"/>
              </w:numPr>
              <w:ind w:left="201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Litigante;</w:t>
            </w:r>
            <w:r w:rsidR="00344DC8" w:rsidRPr="001F4A83">
              <w:rPr>
                <w:rFonts w:ascii="Lato" w:hAnsi="Lato" w:cs="Lato"/>
                <w:szCs w:val="24"/>
              </w:rPr>
              <w:t xml:space="preserve"> y/o</w:t>
            </w:r>
          </w:p>
          <w:p w:rsidR="00202D59" w:rsidRPr="001F4A83" w:rsidRDefault="00202D59" w:rsidP="00CA0FA5">
            <w:pPr>
              <w:pStyle w:val="Prrafodelista"/>
              <w:numPr>
                <w:ilvl w:val="0"/>
                <w:numId w:val="31"/>
              </w:numPr>
              <w:ind w:left="201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 xml:space="preserve">Partidos Judiciales del Estado e Interior de la República; </w:t>
            </w:r>
          </w:p>
          <w:p w:rsidR="00202D59" w:rsidRPr="001F4A83" w:rsidRDefault="00202D59" w:rsidP="00344DC8">
            <w:pPr>
              <w:pStyle w:val="Prrafodelista"/>
              <w:ind w:left="201"/>
              <w:cnfStyle w:val="000000100000"/>
              <w:rPr>
                <w:rFonts w:ascii="Lato" w:hAnsi="Lato" w:cs="Lato"/>
                <w:szCs w:val="24"/>
              </w:rPr>
            </w:pPr>
          </w:p>
        </w:tc>
      </w:tr>
      <w:tr w:rsidR="00202D59" w:rsidRPr="001F4A83" w:rsidTr="00A3753F">
        <w:trPr>
          <w:trHeight w:val="98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</w:p>
          <w:p w:rsidR="00202D59" w:rsidRPr="001F4A83" w:rsidRDefault="00202D59" w:rsidP="00A3753F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Órgano Ejecutor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202D59" w:rsidRPr="001F4A83" w:rsidRDefault="00202D59" w:rsidP="00A3753F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:</w:t>
            </w:r>
          </w:p>
          <w:p w:rsidR="00202D59" w:rsidRPr="001F4A83" w:rsidRDefault="00202D59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cnfStyle w:val="0000000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Segunda Instancia</w:t>
            </w:r>
          </w:p>
        </w:tc>
      </w:tr>
      <w:tr w:rsidR="00202D59" w:rsidRPr="001F4A83" w:rsidTr="00A3753F">
        <w:trPr>
          <w:cnfStyle w:val="000000100000"/>
          <w:trHeight w:val="2728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  <w:bookmarkStart w:id="0" w:name="_GoBack"/>
            <w:bookmarkEnd w:id="0"/>
          </w:p>
          <w:p w:rsidR="00202D59" w:rsidRPr="001F4A83" w:rsidRDefault="00202D59" w:rsidP="00A3753F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Se Turna a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3753F" w:rsidRPr="001F4A83" w:rsidRDefault="00A3753F" w:rsidP="00A3753F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202D59" w:rsidRPr="001F4A83" w:rsidRDefault="00202D59" w:rsidP="00A3753F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Secretaría General de Acuerdos del Tribunal Superior de Justicia del Estado de Baja California</w:t>
            </w:r>
            <w:r w:rsidR="00F63478"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 xml:space="preserve"> (TSJE)</w:t>
            </w:r>
            <w:r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202D59" w:rsidRPr="001F4A83" w:rsidRDefault="00202D59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Sala</w:t>
            </w:r>
            <w:r w:rsidR="00A3753F" w:rsidRPr="001F4A83">
              <w:rPr>
                <w:rFonts w:ascii="Lato" w:hAnsi="Lato" w:cs="Lato"/>
                <w:szCs w:val="24"/>
              </w:rPr>
              <w:t>s</w:t>
            </w:r>
            <w:r w:rsidRPr="001F4A83">
              <w:rPr>
                <w:rFonts w:ascii="Lato" w:hAnsi="Lato" w:cs="Lato"/>
                <w:szCs w:val="24"/>
              </w:rPr>
              <w:t xml:space="preserve"> Civil</w:t>
            </w:r>
            <w:r w:rsidR="00A3753F" w:rsidRPr="001F4A83">
              <w:rPr>
                <w:rFonts w:ascii="Lato" w:hAnsi="Lato" w:cs="Lato"/>
                <w:szCs w:val="24"/>
              </w:rPr>
              <w:t>es</w:t>
            </w:r>
            <w:r w:rsidRPr="001F4A83">
              <w:rPr>
                <w:rFonts w:ascii="Lato" w:hAnsi="Lato" w:cs="Lato"/>
                <w:szCs w:val="24"/>
              </w:rPr>
              <w:t>;</w:t>
            </w:r>
          </w:p>
          <w:p w:rsidR="00202D59" w:rsidRPr="001F4A83" w:rsidRDefault="00A3753F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Salas Penales</w:t>
            </w:r>
            <w:r w:rsidR="00202D59" w:rsidRPr="001F4A83">
              <w:rPr>
                <w:rFonts w:ascii="Lato" w:hAnsi="Lato" w:cs="Lato"/>
                <w:szCs w:val="24"/>
              </w:rPr>
              <w:t>;</w:t>
            </w:r>
            <w:r w:rsidR="00F63478" w:rsidRPr="001F4A83">
              <w:rPr>
                <w:rFonts w:ascii="Lato" w:hAnsi="Lato" w:cs="Lato"/>
                <w:szCs w:val="24"/>
              </w:rPr>
              <w:t xml:space="preserve"> y,</w:t>
            </w:r>
          </w:p>
          <w:p w:rsidR="00202D59" w:rsidRPr="001F4A83" w:rsidRDefault="00202D59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Sala</w:t>
            </w:r>
            <w:r w:rsidR="00A3753F" w:rsidRPr="001F4A83">
              <w:rPr>
                <w:rFonts w:ascii="Lato" w:hAnsi="Lato" w:cs="Lato"/>
                <w:szCs w:val="24"/>
              </w:rPr>
              <w:t>s</w:t>
            </w:r>
            <w:r w:rsidRPr="001F4A83">
              <w:rPr>
                <w:rFonts w:ascii="Lato" w:hAnsi="Lato" w:cs="Lato"/>
                <w:szCs w:val="24"/>
              </w:rPr>
              <w:t xml:space="preserve"> de Amparos</w:t>
            </w:r>
          </w:p>
          <w:p w:rsidR="00F63478" w:rsidRPr="001F4A83" w:rsidRDefault="00F63478" w:rsidP="00A3753F">
            <w:pPr>
              <w:pStyle w:val="Prrafodelista"/>
              <w:ind w:left="242"/>
              <w:cnfStyle w:val="000000100000"/>
              <w:rPr>
                <w:rFonts w:ascii="Lato" w:hAnsi="Lato" w:cs="Lato"/>
                <w:szCs w:val="24"/>
              </w:rPr>
            </w:pPr>
          </w:p>
          <w:p w:rsidR="00202D59" w:rsidRPr="001F4A83" w:rsidRDefault="00F63478" w:rsidP="00A3753F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Correspondencia y Mensajería</w:t>
            </w:r>
            <w:r w:rsidR="00202D59" w:rsidRPr="001F4A83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202D59" w:rsidRPr="001F4A83" w:rsidRDefault="00F63478" w:rsidP="00CA0FA5">
            <w:pPr>
              <w:pStyle w:val="Prrafodelista"/>
              <w:numPr>
                <w:ilvl w:val="0"/>
                <w:numId w:val="33"/>
              </w:numPr>
              <w:ind w:left="201" w:hanging="142"/>
              <w:cnfStyle w:val="000000100000"/>
              <w:rPr>
                <w:rFonts w:ascii="Lato" w:hAnsi="Lato" w:cs="Lato"/>
                <w:szCs w:val="24"/>
              </w:rPr>
            </w:pPr>
            <w:r w:rsidRPr="001F4A83">
              <w:rPr>
                <w:rFonts w:ascii="Lato" w:hAnsi="Lato" w:cs="Lato"/>
                <w:szCs w:val="24"/>
              </w:rPr>
              <w:t>Analista para Secretaría General de Acuerdos.</w:t>
            </w:r>
          </w:p>
        </w:tc>
      </w:tr>
    </w:tbl>
    <w:p w:rsidR="00202D59" w:rsidRDefault="00202D59" w:rsidP="00202D59">
      <w:pPr>
        <w:spacing w:after="0"/>
        <w:jc w:val="both"/>
        <w:rPr>
          <w:rFonts w:ascii="Arial" w:hAnsi="Arial" w:cs="Arial"/>
          <w:szCs w:val="24"/>
        </w:rPr>
      </w:pPr>
    </w:p>
    <w:p w:rsidR="00202D59" w:rsidRDefault="00202D59" w:rsidP="00202D59">
      <w:pPr>
        <w:spacing w:after="0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6"/>
        </w:numPr>
        <w:spacing w:after="0"/>
        <w:jc w:val="both"/>
        <w:rPr>
          <w:rFonts w:ascii="Lato" w:hAnsi="Lato" w:cs="Lato"/>
          <w:b/>
          <w:szCs w:val="24"/>
        </w:rPr>
      </w:pPr>
      <w:r w:rsidRPr="001F4A83">
        <w:rPr>
          <w:rFonts w:ascii="Lato" w:hAnsi="Lato" w:cs="Lato"/>
          <w:b/>
          <w:szCs w:val="24"/>
        </w:rPr>
        <w:t>Alcance:</w:t>
      </w:r>
    </w:p>
    <w:p w:rsidR="009E566A" w:rsidRPr="001F4A83" w:rsidRDefault="009E566A" w:rsidP="009E566A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9E566A" w:rsidRPr="001F4A83" w:rsidRDefault="009E566A" w:rsidP="009E566A">
      <w:pPr>
        <w:pStyle w:val="Prrafodelista"/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Aplica al personal que integra la Oficialía de Partes Común.</w:t>
      </w:r>
    </w:p>
    <w:p w:rsidR="009E566A" w:rsidRDefault="009E566A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F63478" w:rsidRDefault="00F6347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F63478" w:rsidRDefault="00F6347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F63478" w:rsidRDefault="00F6347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F63478" w:rsidRDefault="00F6347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344DC8" w:rsidRDefault="00344DC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F63478" w:rsidRDefault="00F63478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1F4A83" w:rsidRDefault="001F4A83" w:rsidP="009E566A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6"/>
        </w:numPr>
        <w:spacing w:after="0"/>
        <w:jc w:val="both"/>
        <w:rPr>
          <w:rFonts w:ascii="Lato" w:hAnsi="Lato" w:cs="Lato"/>
          <w:b/>
          <w:szCs w:val="24"/>
        </w:rPr>
      </w:pPr>
      <w:r w:rsidRPr="001F4A83">
        <w:rPr>
          <w:rFonts w:ascii="Lato" w:hAnsi="Lato" w:cs="Lato"/>
          <w:b/>
          <w:szCs w:val="24"/>
        </w:rPr>
        <w:t>Políticas de Operación:</w:t>
      </w:r>
    </w:p>
    <w:p w:rsidR="009E566A" w:rsidRPr="001F4A83" w:rsidRDefault="009E566A" w:rsidP="009E566A">
      <w:pPr>
        <w:spacing w:after="0"/>
        <w:jc w:val="both"/>
        <w:rPr>
          <w:rFonts w:ascii="Lato" w:hAnsi="Lato" w:cs="Lato"/>
          <w:b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La documentación que</w:t>
      </w:r>
      <w:r w:rsidR="00881A6C" w:rsidRPr="001F4A83">
        <w:rPr>
          <w:rFonts w:ascii="Lato" w:hAnsi="Lato" w:cs="Lato"/>
          <w:szCs w:val="24"/>
        </w:rPr>
        <w:t xml:space="preserve"> se recibe</w:t>
      </w:r>
      <w:r w:rsidR="00B843AA" w:rsidRPr="001F4A83">
        <w:rPr>
          <w:rFonts w:ascii="Lato" w:hAnsi="Lato" w:cs="Lato"/>
          <w:szCs w:val="24"/>
        </w:rPr>
        <w:t xml:space="preserve"> deberá turnarse</w:t>
      </w:r>
      <w:r w:rsidR="004944D3" w:rsidRPr="001F4A83">
        <w:rPr>
          <w:rFonts w:ascii="Lato" w:hAnsi="Lato" w:cs="Lato"/>
          <w:szCs w:val="24"/>
        </w:rPr>
        <w:t xml:space="preserve"> a las Salas de su competencia del Tribunal Superior de Justicia del Estado</w:t>
      </w:r>
      <w:r w:rsidR="00B843AA" w:rsidRPr="001F4A83">
        <w:rPr>
          <w:rFonts w:ascii="Lato" w:hAnsi="Lato" w:cs="Lato"/>
          <w:szCs w:val="24"/>
        </w:rPr>
        <w:t>, o a</w:t>
      </w:r>
      <w:r w:rsidRPr="001F4A83">
        <w:rPr>
          <w:rFonts w:ascii="Lato" w:hAnsi="Lato" w:cs="Lato"/>
          <w:szCs w:val="24"/>
        </w:rPr>
        <w:t xml:space="preserve">l </w:t>
      </w:r>
      <w:r w:rsidR="00B843AA" w:rsidRPr="001F4A83">
        <w:rPr>
          <w:rFonts w:ascii="Lato" w:hAnsi="Lato" w:cs="Lato"/>
          <w:szCs w:val="24"/>
        </w:rPr>
        <w:t>área</w:t>
      </w:r>
      <w:r w:rsidR="004944D3" w:rsidRPr="001F4A83">
        <w:rPr>
          <w:rFonts w:ascii="Lato" w:hAnsi="Lato" w:cs="Lato"/>
          <w:szCs w:val="24"/>
        </w:rPr>
        <w:t xml:space="preserve"> </w:t>
      </w:r>
      <w:r w:rsidRPr="001F4A83">
        <w:rPr>
          <w:rFonts w:ascii="Lato" w:hAnsi="Lato" w:cs="Lato"/>
          <w:szCs w:val="24"/>
        </w:rPr>
        <w:t xml:space="preserve">que corresponda, en caso </w:t>
      </w:r>
      <w:r w:rsidR="004944D3" w:rsidRPr="001F4A83">
        <w:rPr>
          <w:rFonts w:ascii="Lato" w:hAnsi="Lato" w:cs="Lato"/>
          <w:szCs w:val="24"/>
        </w:rPr>
        <w:t xml:space="preserve">de llegar correspondencia </w:t>
      </w:r>
      <w:r w:rsidR="00B843AA" w:rsidRPr="001F4A83">
        <w:rPr>
          <w:rFonts w:ascii="Lato" w:hAnsi="Lato" w:cs="Lato"/>
          <w:szCs w:val="24"/>
        </w:rPr>
        <w:t>dirigida a una instancia diferente</w:t>
      </w:r>
      <w:r w:rsidRPr="001F4A83">
        <w:rPr>
          <w:rFonts w:ascii="Lato" w:hAnsi="Lato" w:cs="Lato"/>
          <w:szCs w:val="24"/>
        </w:rPr>
        <w:t>.</w:t>
      </w:r>
    </w:p>
    <w:p w:rsidR="00F63478" w:rsidRPr="001F4A83" w:rsidRDefault="00F63478" w:rsidP="00F63478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Para recibir la</w:t>
      </w:r>
      <w:r w:rsidR="00B843AA" w:rsidRPr="001F4A83">
        <w:rPr>
          <w:rFonts w:ascii="Lato" w:hAnsi="Lato" w:cs="Lato"/>
          <w:szCs w:val="24"/>
        </w:rPr>
        <w:t xml:space="preserve"> documentación en valija</w:t>
      </w:r>
      <w:r w:rsidRPr="001F4A83">
        <w:rPr>
          <w:rFonts w:ascii="Lato" w:hAnsi="Lato" w:cs="Lato"/>
          <w:szCs w:val="24"/>
        </w:rPr>
        <w:t xml:space="preserve"> se apegará al horario establecido por el Consejo de la Judicatura.</w:t>
      </w:r>
    </w:p>
    <w:p w:rsidR="00F63478" w:rsidRPr="001F4A83" w:rsidRDefault="00F63478" w:rsidP="00F63478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 xml:space="preserve">Revisar cuidadosamente los documentos y anexos que acompañan </w:t>
      </w:r>
      <w:r w:rsidR="00B843AA" w:rsidRPr="001F4A83">
        <w:rPr>
          <w:rFonts w:ascii="Lato" w:hAnsi="Lato" w:cs="Lato"/>
          <w:szCs w:val="24"/>
        </w:rPr>
        <w:t>a los expedientes.</w:t>
      </w:r>
    </w:p>
    <w:p w:rsidR="00F63478" w:rsidRPr="001F4A83" w:rsidRDefault="00F63478" w:rsidP="00F63478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Capturar los datos que se solicitan en cada rubro del programa</w:t>
      </w:r>
      <w:r w:rsidR="00DC5ACF" w:rsidRPr="001F4A83">
        <w:rPr>
          <w:rFonts w:ascii="Lato" w:hAnsi="Lato" w:cs="Lato"/>
          <w:szCs w:val="24"/>
        </w:rPr>
        <w:t>, para dar de alta los expedientes necesarios</w:t>
      </w:r>
      <w:r w:rsidRPr="001F4A83">
        <w:rPr>
          <w:rFonts w:ascii="Lato" w:hAnsi="Lato" w:cs="Lato"/>
          <w:szCs w:val="24"/>
        </w:rPr>
        <w:t>.</w:t>
      </w:r>
    </w:p>
    <w:p w:rsidR="00F63478" w:rsidRPr="001F4A83" w:rsidRDefault="00F63478" w:rsidP="00F63478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La recepción y entrega de documentos se hará exclusivamente por el personal adscrito a la Oficialía de Partes Común.</w:t>
      </w:r>
    </w:p>
    <w:p w:rsidR="00F63478" w:rsidRPr="001F4A83" w:rsidRDefault="00F63478" w:rsidP="00F63478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9E566A" w:rsidRPr="001F4A83" w:rsidRDefault="009E566A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1F4A83">
        <w:rPr>
          <w:rFonts w:ascii="Lato" w:hAnsi="Lato" w:cs="Lato"/>
          <w:szCs w:val="24"/>
        </w:rPr>
        <w:t>Archivar diariamente los acuses de recibo previa revisión.</w:t>
      </w:r>
    </w:p>
    <w:p w:rsidR="009E566A" w:rsidRDefault="009E566A" w:rsidP="009E566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spacing w:after="0"/>
        <w:jc w:val="both"/>
        <w:rPr>
          <w:noProof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szCs w:val="24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szCs w:val="24"/>
        </w:rPr>
      </w:pPr>
    </w:p>
    <w:p w:rsidR="00B843AA" w:rsidRDefault="00B843AA" w:rsidP="009E566A">
      <w:pPr>
        <w:spacing w:after="0"/>
        <w:jc w:val="both"/>
        <w:rPr>
          <w:rFonts w:ascii="Arial" w:hAnsi="Arial" w:cs="Arial"/>
          <w:szCs w:val="24"/>
        </w:rPr>
      </w:pPr>
    </w:p>
    <w:p w:rsidR="005720C6" w:rsidRDefault="005720C6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F63478" w:rsidRDefault="00F63478" w:rsidP="009E566A">
      <w:pPr>
        <w:spacing w:after="0"/>
        <w:jc w:val="both"/>
        <w:rPr>
          <w:rFonts w:ascii="Arial" w:hAnsi="Arial" w:cs="Arial"/>
          <w:szCs w:val="24"/>
        </w:rPr>
      </w:pPr>
    </w:p>
    <w:p w:rsidR="00155F5B" w:rsidRPr="00155F5B" w:rsidRDefault="00155F5B" w:rsidP="00155F5B">
      <w:pPr>
        <w:pStyle w:val="Prrafodelista"/>
        <w:spacing w:after="0"/>
        <w:jc w:val="both"/>
        <w:rPr>
          <w:rFonts w:ascii="Arial" w:hAnsi="Arial" w:cs="Arial"/>
          <w:b/>
          <w:sz w:val="18"/>
          <w:szCs w:val="24"/>
        </w:rPr>
      </w:pPr>
    </w:p>
    <w:p w:rsidR="009E566A" w:rsidRPr="0065725C" w:rsidRDefault="009E566A" w:rsidP="00CA0FA5">
      <w:pPr>
        <w:pStyle w:val="Prrafodelista"/>
        <w:numPr>
          <w:ilvl w:val="0"/>
          <w:numId w:val="6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5725C">
        <w:rPr>
          <w:rFonts w:ascii="Arial" w:hAnsi="Arial" w:cs="Arial"/>
          <w:b/>
          <w:szCs w:val="24"/>
        </w:rPr>
        <w:t xml:space="preserve">Descripción del Procedimiento </w:t>
      </w:r>
      <w:r w:rsidR="00C676A7">
        <w:rPr>
          <w:rFonts w:ascii="Arial" w:hAnsi="Arial" w:cs="Arial"/>
          <w:b/>
          <w:szCs w:val="24"/>
        </w:rPr>
        <w:t>y Diagrama de Flujo</w:t>
      </w:r>
    </w:p>
    <w:p w:rsidR="004A70E5" w:rsidRPr="00DC5ACF" w:rsidRDefault="004A70E5" w:rsidP="004A70E5">
      <w:pPr>
        <w:pStyle w:val="Prrafodelista"/>
        <w:spacing w:after="0"/>
        <w:jc w:val="both"/>
        <w:rPr>
          <w:rFonts w:ascii="Arial" w:hAnsi="Arial" w:cs="Arial"/>
          <w:b/>
          <w:sz w:val="16"/>
          <w:szCs w:val="24"/>
        </w:rPr>
      </w:pPr>
    </w:p>
    <w:tbl>
      <w:tblPr>
        <w:tblStyle w:val="Tablaconcuadrcula"/>
        <w:tblW w:w="9606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ook w:val="04A0"/>
      </w:tblPr>
      <w:tblGrid>
        <w:gridCol w:w="959"/>
        <w:gridCol w:w="2835"/>
        <w:gridCol w:w="5812"/>
      </w:tblGrid>
      <w:tr w:rsidR="009E566A" w:rsidTr="004A70E5">
        <w:trPr>
          <w:trHeight w:val="1190"/>
        </w:trPr>
        <w:tc>
          <w:tcPr>
            <w:tcW w:w="3794" w:type="dxa"/>
            <w:gridSpan w:val="2"/>
            <w:shd w:val="clear" w:color="auto" w:fill="492303"/>
            <w:vAlign w:val="center"/>
          </w:tcPr>
          <w:p w:rsidR="009E566A" w:rsidRPr="00D74498" w:rsidRDefault="009E566A" w:rsidP="009E566A">
            <w:pPr>
              <w:rPr>
                <w:rFonts w:ascii="Arial" w:hAnsi="Arial" w:cs="Arial"/>
                <w:b/>
                <w:sz w:val="16"/>
                <w:szCs w:val="24"/>
              </w:rPr>
            </w:pPr>
            <w:r w:rsidRPr="00D74498">
              <w:rPr>
                <w:rFonts w:ascii="Arial" w:hAnsi="Arial" w:cs="Arial"/>
                <w:b/>
                <w:sz w:val="16"/>
                <w:szCs w:val="24"/>
              </w:rPr>
              <w:t>Poder Judicial del Estado de Baja California</w:t>
            </w:r>
          </w:p>
          <w:p w:rsidR="009E566A" w:rsidRDefault="009E566A" w:rsidP="009E566A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  <w:p w:rsidR="009E566A" w:rsidRDefault="0054267F" w:rsidP="00237318">
            <w:pPr>
              <w:tabs>
                <w:tab w:val="left" w:pos="1134"/>
              </w:tabs>
              <w:rPr>
                <w:rFonts w:ascii="Arial" w:hAnsi="Arial" w:cs="Arial"/>
                <w:b/>
                <w:sz w:val="24"/>
                <w:szCs w:val="24"/>
              </w:rPr>
            </w:pPr>
            <w:r w:rsidRPr="0054267F">
              <w:rPr>
                <w:rFonts w:ascii="Arial" w:hAnsi="Arial" w:cs="Arial"/>
                <w:b/>
                <w:szCs w:val="24"/>
              </w:rPr>
              <w:t>OPC-</w:t>
            </w:r>
            <w:r w:rsidR="00237318">
              <w:rPr>
                <w:rFonts w:ascii="Arial" w:hAnsi="Arial" w:cs="Arial"/>
                <w:b/>
                <w:szCs w:val="24"/>
              </w:rPr>
              <w:t>P</w:t>
            </w:r>
            <w:r w:rsidRPr="0054267F">
              <w:rPr>
                <w:rFonts w:ascii="Arial" w:hAnsi="Arial" w:cs="Arial"/>
                <w:b/>
                <w:szCs w:val="24"/>
              </w:rPr>
              <w:t>002</w:t>
            </w:r>
            <w:r w:rsidR="00237318">
              <w:rPr>
                <w:rFonts w:ascii="Arial" w:hAnsi="Arial" w:cs="Arial"/>
                <w:b/>
                <w:szCs w:val="24"/>
              </w:rPr>
              <w:t xml:space="preserve"> </w:t>
            </w:r>
            <w:r w:rsidRPr="0054267F">
              <w:rPr>
                <w:rFonts w:ascii="Arial" w:hAnsi="Arial" w:cs="Arial"/>
                <w:b/>
                <w:szCs w:val="24"/>
              </w:rPr>
              <w:t>Recepción de Segunda Instancia</w:t>
            </w:r>
          </w:p>
        </w:tc>
        <w:tc>
          <w:tcPr>
            <w:tcW w:w="5812" w:type="dxa"/>
            <w:vAlign w:val="center"/>
          </w:tcPr>
          <w:p w:rsidR="009E566A" w:rsidRPr="00D74498" w:rsidRDefault="009E566A" w:rsidP="009E566A">
            <w:pPr>
              <w:rPr>
                <w:rFonts w:ascii="Arial" w:hAnsi="Arial" w:cs="Arial"/>
                <w:sz w:val="18"/>
                <w:szCs w:val="24"/>
              </w:rPr>
            </w:pPr>
            <w:r w:rsidRPr="00D74498">
              <w:rPr>
                <w:rFonts w:ascii="Arial" w:hAnsi="Arial" w:cs="Arial"/>
                <w:sz w:val="18"/>
                <w:szCs w:val="24"/>
              </w:rPr>
              <w:t xml:space="preserve">Fecha: </w:t>
            </w:r>
            <w:r w:rsidR="00865C0D">
              <w:rPr>
                <w:rFonts w:ascii="Arial" w:hAnsi="Arial" w:cs="Arial"/>
                <w:sz w:val="18"/>
                <w:szCs w:val="24"/>
              </w:rPr>
              <w:t>Febrero</w:t>
            </w:r>
            <w:r w:rsidR="00067637">
              <w:rPr>
                <w:rFonts w:ascii="Arial" w:hAnsi="Arial" w:cs="Arial"/>
                <w:sz w:val="18"/>
                <w:szCs w:val="24"/>
              </w:rPr>
              <w:t>, 2016</w:t>
            </w:r>
          </w:p>
          <w:p w:rsidR="009E566A" w:rsidRDefault="004A70E5" w:rsidP="009E566A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sz w:val="18"/>
                <w:szCs w:val="24"/>
              </w:rPr>
              <w:t>Hoja: 01 de 01</w:t>
            </w:r>
          </w:p>
        </w:tc>
      </w:tr>
      <w:tr w:rsidR="009E566A" w:rsidTr="004A70E5">
        <w:trPr>
          <w:trHeight w:val="426"/>
        </w:trPr>
        <w:tc>
          <w:tcPr>
            <w:tcW w:w="9606" w:type="dxa"/>
            <w:gridSpan w:val="3"/>
            <w:vAlign w:val="center"/>
          </w:tcPr>
          <w:p w:rsidR="009E566A" w:rsidRPr="004862BA" w:rsidRDefault="009E566A" w:rsidP="009E566A">
            <w:pPr>
              <w:rPr>
                <w:rFonts w:ascii="Arial" w:hAnsi="Arial" w:cs="Arial"/>
                <w:szCs w:val="24"/>
              </w:rPr>
            </w:pPr>
            <w:r w:rsidRPr="004862BA">
              <w:rPr>
                <w:rFonts w:ascii="Arial" w:hAnsi="Arial" w:cs="Arial"/>
                <w:b/>
                <w:szCs w:val="24"/>
              </w:rPr>
              <w:t>Ámbito:</w:t>
            </w:r>
            <w:r w:rsidRPr="004862BA">
              <w:rPr>
                <w:rFonts w:ascii="Arial" w:hAnsi="Arial" w:cs="Arial"/>
                <w:szCs w:val="24"/>
              </w:rPr>
              <w:t xml:space="preserve"> Jurisdiccional</w:t>
            </w:r>
          </w:p>
        </w:tc>
      </w:tr>
      <w:tr w:rsidR="009E566A" w:rsidTr="009E566A">
        <w:trPr>
          <w:trHeight w:val="344"/>
        </w:trPr>
        <w:tc>
          <w:tcPr>
            <w:tcW w:w="9606" w:type="dxa"/>
            <w:gridSpan w:val="3"/>
            <w:vAlign w:val="center"/>
          </w:tcPr>
          <w:p w:rsidR="009E566A" w:rsidRPr="004862BA" w:rsidRDefault="009E566A" w:rsidP="009E566A">
            <w:pPr>
              <w:rPr>
                <w:rFonts w:ascii="Arial" w:hAnsi="Arial" w:cs="Arial"/>
                <w:b/>
                <w:szCs w:val="24"/>
              </w:rPr>
            </w:pPr>
            <w:r w:rsidRPr="004862BA">
              <w:rPr>
                <w:rFonts w:ascii="Arial" w:hAnsi="Arial" w:cs="Arial"/>
                <w:b/>
                <w:szCs w:val="24"/>
              </w:rPr>
              <w:t>Órgano Auxiliar:</w:t>
            </w:r>
            <w:r w:rsidRPr="004862BA">
              <w:rPr>
                <w:rFonts w:ascii="Arial" w:hAnsi="Arial" w:cs="Arial"/>
                <w:szCs w:val="24"/>
              </w:rPr>
              <w:t xml:space="preserve"> Oficialía de Partes Común</w:t>
            </w:r>
          </w:p>
        </w:tc>
      </w:tr>
      <w:tr w:rsidR="00C676A7" w:rsidRPr="004862BA" w:rsidTr="00C676A7">
        <w:trPr>
          <w:trHeight w:val="436"/>
        </w:trPr>
        <w:tc>
          <w:tcPr>
            <w:tcW w:w="959" w:type="dxa"/>
            <w:shd w:val="clear" w:color="auto" w:fill="492303"/>
            <w:vAlign w:val="center"/>
          </w:tcPr>
          <w:p w:rsidR="00C676A7" w:rsidRPr="004862BA" w:rsidRDefault="00C676A7" w:rsidP="009E566A">
            <w:pPr>
              <w:rPr>
                <w:rFonts w:ascii="Arial" w:hAnsi="Arial" w:cs="Arial"/>
                <w:b/>
                <w:szCs w:val="24"/>
              </w:rPr>
            </w:pPr>
            <w:r w:rsidRPr="004862BA">
              <w:rPr>
                <w:rFonts w:ascii="Arial" w:hAnsi="Arial" w:cs="Arial"/>
                <w:b/>
                <w:szCs w:val="24"/>
              </w:rPr>
              <w:t>Paso</w:t>
            </w:r>
          </w:p>
        </w:tc>
        <w:tc>
          <w:tcPr>
            <w:tcW w:w="2835" w:type="dxa"/>
            <w:shd w:val="clear" w:color="auto" w:fill="492303"/>
            <w:vAlign w:val="center"/>
          </w:tcPr>
          <w:p w:rsidR="00C676A7" w:rsidRPr="004862BA" w:rsidRDefault="00C676A7" w:rsidP="009E566A">
            <w:pPr>
              <w:rPr>
                <w:rFonts w:ascii="Arial" w:hAnsi="Arial" w:cs="Arial"/>
                <w:b/>
                <w:szCs w:val="24"/>
              </w:rPr>
            </w:pPr>
            <w:r w:rsidRPr="004862BA">
              <w:rPr>
                <w:rFonts w:ascii="Arial" w:hAnsi="Arial" w:cs="Arial"/>
                <w:b/>
                <w:szCs w:val="24"/>
              </w:rPr>
              <w:t>Responsable</w:t>
            </w:r>
          </w:p>
        </w:tc>
        <w:tc>
          <w:tcPr>
            <w:tcW w:w="5812" w:type="dxa"/>
            <w:shd w:val="clear" w:color="auto" w:fill="492303"/>
            <w:vAlign w:val="center"/>
          </w:tcPr>
          <w:p w:rsidR="00C676A7" w:rsidRPr="004862BA" w:rsidRDefault="00C676A7" w:rsidP="00C676A7">
            <w:pPr>
              <w:rPr>
                <w:rFonts w:ascii="Arial" w:hAnsi="Arial" w:cs="Arial"/>
                <w:b/>
                <w:szCs w:val="24"/>
              </w:rPr>
            </w:pPr>
            <w:r w:rsidRPr="004862BA">
              <w:rPr>
                <w:rFonts w:ascii="Arial" w:hAnsi="Arial" w:cs="Arial"/>
                <w:b/>
                <w:szCs w:val="24"/>
              </w:rPr>
              <w:t>Descripción de la Actividad</w:t>
            </w:r>
          </w:p>
        </w:tc>
      </w:tr>
      <w:tr w:rsidR="00C676A7" w:rsidTr="00677654">
        <w:trPr>
          <w:trHeight w:val="352"/>
        </w:trPr>
        <w:tc>
          <w:tcPr>
            <w:tcW w:w="959" w:type="dxa"/>
            <w:vAlign w:val="center"/>
          </w:tcPr>
          <w:p w:rsidR="00C676A7" w:rsidRPr="004862BA" w:rsidRDefault="00C676A7" w:rsidP="009E566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2835" w:type="dxa"/>
            <w:vAlign w:val="center"/>
          </w:tcPr>
          <w:p w:rsidR="00C676A7" w:rsidRPr="00D527B8" w:rsidRDefault="00C676A7" w:rsidP="009E566A">
            <w:pPr>
              <w:rPr>
                <w:rFonts w:ascii="Arial" w:hAnsi="Arial" w:cs="Arial"/>
              </w:rPr>
            </w:pPr>
          </w:p>
        </w:tc>
        <w:tc>
          <w:tcPr>
            <w:tcW w:w="5812" w:type="dxa"/>
            <w:vAlign w:val="center"/>
          </w:tcPr>
          <w:p w:rsidR="00C676A7" w:rsidRPr="00D527B8" w:rsidRDefault="00C676A7" w:rsidP="009E566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INICIO DEL PROCEDIMIENTO</w:t>
            </w:r>
          </w:p>
        </w:tc>
      </w:tr>
      <w:tr w:rsidR="00C676A7" w:rsidTr="00767DF1">
        <w:trPr>
          <w:trHeight w:val="2332"/>
        </w:trPr>
        <w:tc>
          <w:tcPr>
            <w:tcW w:w="959" w:type="dxa"/>
            <w:vAlign w:val="center"/>
          </w:tcPr>
          <w:p w:rsidR="00C676A7" w:rsidRPr="004862BA" w:rsidRDefault="00C676A7" w:rsidP="009E566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1</w:t>
            </w:r>
          </w:p>
        </w:tc>
        <w:tc>
          <w:tcPr>
            <w:tcW w:w="2835" w:type="dxa"/>
            <w:vAlign w:val="center"/>
          </w:tcPr>
          <w:p w:rsidR="00C676A7" w:rsidRPr="00D527B8" w:rsidRDefault="00C676A7" w:rsidP="00C308A6">
            <w:pPr>
              <w:rPr>
                <w:rFonts w:ascii="Arial" w:hAnsi="Arial" w:cs="Arial"/>
              </w:rPr>
            </w:pPr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Default="00C676A7" w:rsidP="00724978">
            <w:pPr>
              <w:jc w:val="both"/>
              <w:rPr>
                <w:rFonts w:ascii="Arial" w:hAnsi="Arial" w:cs="Arial"/>
              </w:rPr>
            </w:pPr>
            <w:r w:rsidRPr="00EF0774">
              <w:rPr>
                <w:rFonts w:ascii="Arial" w:hAnsi="Arial" w:cs="Arial"/>
                <w:b/>
              </w:rPr>
              <w:t>Recibe:</w:t>
            </w:r>
            <w:r w:rsidRPr="00EF077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Los documentos que llegan en valija de los diferentes partidos judiciales, cotejándolo con la relación de cada partido judicial.</w:t>
            </w:r>
          </w:p>
          <w:p w:rsidR="00C676A7" w:rsidRDefault="00C676A7" w:rsidP="00724978">
            <w:pPr>
              <w:jc w:val="both"/>
              <w:rPr>
                <w:rFonts w:ascii="Arial" w:hAnsi="Arial" w:cs="Arial"/>
              </w:rPr>
            </w:pPr>
          </w:p>
          <w:p w:rsidR="00C676A7" w:rsidRPr="00724978" w:rsidRDefault="00C676A7" w:rsidP="00CA0FA5">
            <w:pPr>
              <w:pStyle w:val="Prrafodelista"/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 w:rsidRPr="00724978">
              <w:rPr>
                <w:rFonts w:ascii="Arial" w:hAnsi="Arial" w:cs="Arial"/>
              </w:rPr>
              <w:t>Tijuana</w:t>
            </w:r>
            <w:r>
              <w:rPr>
                <w:rFonts w:ascii="Arial" w:hAnsi="Arial" w:cs="Arial"/>
              </w:rPr>
              <w:t>;</w:t>
            </w:r>
          </w:p>
          <w:p w:rsidR="00C676A7" w:rsidRDefault="00C676A7" w:rsidP="00CA0FA5">
            <w:pPr>
              <w:pStyle w:val="Prrafodelista"/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senada;</w:t>
            </w:r>
          </w:p>
          <w:p w:rsidR="00C676A7" w:rsidRDefault="00C676A7" w:rsidP="00CA0FA5">
            <w:pPr>
              <w:pStyle w:val="Prrafodelista"/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cate;</w:t>
            </w:r>
          </w:p>
          <w:p w:rsidR="00C676A7" w:rsidRDefault="00C676A7" w:rsidP="00CA0FA5">
            <w:pPr>
              <w:pStyle w:val="Prrafodelista"/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layas de Rosarito; y,</w:t>
            </w:r>
          </w:p>
          <w:p w:rsidR="00C676A7" w:rsidRPr="00D527B8" w:rsidRDefault="00C676A7" w:rsidP="00CA0FA5">
            <w:pPr>
              <w:pStyle w:val="Prrafodelista"/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Interior de la República</w:t>
            </w:r>
          </w:p>
        </w:tc>
      </w:tr>
      <w:tr w:rsidR="00C676A7" w:rsidTr="00344DC8">
        <w:trPr>
          <w:trHeight w:val="554"/>
        </w:trPr>
        <w:tc>
          <w:tcPr>
            <w:tcW w:w="959" w:type="dxa"/>
            <w:vAlign w:val="center"/>
          </w:tcPr>
          <w:p w:rsidR="00C676A7" w:rsidRPr="004862BA" w:rsidRDefault="00C676A7" w:rsidP="00F846F3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2</w:t>
            </w:r>
          </w:p>
        </w:tc>
        <w:tc>
          <w:tcPr>
            <w:tcW w:w="2835" w:type="dxa"/>
            <w:vAlign w:val="center"/>
          </w:tcPr>
          <w:p w:rsidR="00C676A7" w:rsidRDefault="00C676A7" w:rsidP="00F846F3"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Pr="00D527B8" w:rsidRDefault="00C676A7" w:rsidP="00C676A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Sella:</w:t>
            </w:r>
            <w:r>
              <w:rPr>
                <w:rFonts w:ascii="Arial" w:hAnsi="Arial" w:cs="Arial"/>
              </w:rPr>
              <w:t xml:space="preserve"> Los documentos de recibido</w:t>
            </w:r>
          </w:p>
        </w:tc>
      </w:tr>
      <w:tr w:rsidR="00C676A7" w:rsidTr="0049082B">
        <w:trPr>
          <w:trHeight w:val="701"/>
        </w:trPr>
        <w:tc>
          <w:tcPr>
            <w:tcW w:w="959" w:type="dxa"/>
            <w:vAlign w:val="center"/>
          </w:tcPr>
          <w:p w:rsidR="00C676A7" w:rsidRPr="004862BA" w:rsidRDefault="00C676A7" w:rsidP="0063038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3</w:t>
            </w:r>
          </w:p>
        </w:tc>
        <w:tc>
          <w:tcPr>
            <w:tcW w:w="2835" w:type="dxa"/>
            <w:vAlign w:val="center"/>
          </w:tcPr>
          <w:p w:rsidR="00C676A7" w:rsidRDefault="00C676A7" w:rsidP="009E566A"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Pr="00D527B8" w:rsidRDefault="00C676A7" w:rsidP="00C676A7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Clasifica:</w:t>
            </w:r>
            <w:r>
              <w:rPr>
                <w:rFonts w:ascii="Arial" w:hAnsi="Arial" w:cs="Arial"/>
              </w:rPr>
              <w:t xml:space="preserve"> Los documentos de acuerdo al partido judicial de su competencia y/o a la instancia administrativa que corresponda.</w:t>
            </w:r>
          </w:p>
        </w:tc>
      </w:tr>
      <w:tr w:rsidR="00C676A7" w:rsidTr="0049082B">
        <w:trPr>
          <w:trHeight w:val="797"/>
        </w:trPr>
        <w:tc>
          <w:tcPr>
            <w:tcW w:w="959" w:type="dxa"/>
            <w:vAlign w:val="center"/>
          </w:tcPr>
          <w:p w:rsidR="00C676A7" w:rsidRDefault="00C676A7" w:rsidP="009E566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4</w:t>
            </w:r>
          </w:p>
        </w:tc>
        <w:tc>
          <w:tcPr>
            <w:tcW w:w="2835" w:type="dxa"/>
            <w:vAlign w:val="center"/>
          </w:tcPr>
          <w:p w:rsidR="00C676A7" w:rsidRPr="00174F1D" w:rsidRDefault="00C676A7" w:rsidP="009E566A">
            <w:pPr>
              <w:rPr>
                <w:rFonts w:ascii="Arial" w:hAnsi="Arial" w:cs="Arial"/>
              </w:rPr>
            </w:pPr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Pr="00684261" w:rsidRDefault="00C676A7" w:rsidP="00C676A7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nota:</w:t>
            </w:r>
            <w:r>
              <w:rPr>
                <w:rFonts w:ascii="Arial" w:hAnsi="Arial" w:cs="Arial"/>
              </w:rPr>
              <w:t xml:space="preserve"> Los datos requeridos en el </w:t>
            </w:r>
            <w:r>
              <w:rPr>
                <w:rFonts w:ascii="Arial" w:hAnsi="Arial" w:cs="Arial"/>
                <w:b/>
              </w:rPr>
              <w:t xml:space="preserve">“Libro de Gobierno” </w:t>
            </w:r>
            <w:r>
              <w:rPr>
                <w:rFonts w:ascii="Arial" w:hAnsi="Arial" w:cs="Arial"/>
              </w:rPr>
              <w:t>correspondiente para el control de documentos</w:t>
            </w:r>
            <w:r w:rsidR="00217357">
              <w:rPr>
                <w:rFonts w:ascii="Arial" w:hAnsi="Arial" w:cs="Arial"/>
              </w:rPr>
              <w:t xml:space="preserve"> recabando acuse de recibo</w:t>
            </w:r>
          </w:p>
        </w:tc>
      </w:tr>
      <w:tr w:rsidR="00C676A7" w:rsidTr="00C676A7">
        <w:trPr>
          <w:trHeight w:val="1636"/>
        </w:trPr>
        <w:tc>
          <w:tcPr>
            <w:tcW w:w="959" w:type="dxa"/>
            <w:vAlign w:val="center"/>
          </w:tcPr>
          <w:p w:rsidR="00C676A7" w:rsidRDefault="00C676A7" w:rsidP="009E566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5</w:t>
            </w:r>
          </w:p>
        </w:tc>
        <w:tc>
          <w:tcPr>
            <w:tcW w:w="2835" w:type="dxa"/>
            <w:vAlign w:val="center"/>
          </w:tcPr>
          <w:p w:rsidR="00C676A7" w:rsidRPr="00D527B8" w:rsidRDefault="00C676A7" w:rsidP="009E566A">
            <w:pPr>
              <w:rPr>
                <w:rFonts w:ascii="Arial" w:hAnsi="Arial" w:cs="Arial"/>
              </w:rPr>
            </w:pPr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Pr="00684261" w:rsidRDefault="00C676A7" w:rsidP="00C676A7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Turna:</w:t>
            </w:r>
            <w:r>
              <w:rPr>
                <w:rFonts w:ascii="Arial" w:hAnsi="Arial" w:cs="Arial"/>
              </w:rPr>
              <w:t xml:space="preserve"> Los documentos a la Sala Civil, Penal o de Amparos, según corresponda, de la Secretaría General de Acuerdos del Tribunal Superior de Justicia del Estado, o al área de Correspondencia y Mensajería en caso de las requisitorias y documentación con destino a una instancia diferente.</w:t>
            </w:r>
          </w:p>
        </w:tc>
      </w:tr>
      <w:tr w:rsidR="00C676A7" w:rsidTr="0049082B">
        <w:trPr>
          <w:trHeight w:val="889"/>
        </w:trPr>
        <w:tc>
          <w:tcPr>
            <w:tcW w:w="959" w:type="dxa"/>
            <w:vAlign w:val="center"/>
          </w:tcPr>
          <w:p w:rsidR="00C676A7" w:rsidRDefault="00C676A7" w:rsidP="009E566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6</w:t>
            </w:r>
          </w:p>
        </w:tc>
        <w:tc>
          <w:tcPr>
            <w:tcW w:w="2835" w:type="dxa"/>
            <w:vAlign w:val="center"/>
          </w:tcPr>
          <w:p w:rsidR="00C676A7" w:rsidRPr="00D527B8" w:rsidRDefault="00C676A7" w:rsidP="009E566A">
            <w:pPr>
              <w:rPr>
                <w:rFonts w:ascii="Arial" w:hAnsi="Arial" w:cs="Arial"/>
              </w:rPr>
            </w:pPr>
            <w:r w:rsidRPr="00D527B8">
              <w:rPr>
                <w:rFonts w:ascii="Arial" w:hAnsi="Arial" w:cs="Arial"/>
              </w:rPr>
              <w:t xml:space="preserve">Analista </w:t>
            </w:r>
            <w:r>
              <w:rPr>
                <w:rFonts w:ascii="Arial" w:hAnsi="Arial" w:cs="Arial"/>
              </w:rPr>
              <w:t>en</w:t>
            </w:r>
            <w:r w:rsidRPr="00D527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Segunda Instancia</w:t>
            </w:r>
          </w:p>
        </w:tc>
        <w:tc>
          <w:tcPr>
            <w:tcW w:w="5812" w:type="dxa"/>
            <w:vAlign w:val="center"/>
          </w:tcPr>
          <w:p w:rsidR="00C676A7" w:rsidRPr="00684261" w:rsidRDefault="00C676A7" w:rsidP="00C676A7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ptura:</w:t>
            </w:r>
            <w:r>
              <w:rPr>
                <w:rFonts w:ascii="Arial" w:hAnsi="Arial" w:cs="Arial"/>
              </w:rPr>
              <w:t xml:space="preserve"> En el Sistema los datos de los expedientes a dar de alta de los asuntos en materia Civil y Penal. Archiva Libros de Gobierno con su rúbrica de recibido para posteriores dudas o aclaraciones.</w:t>
            </w:r>
          </w:p>
        </w:tc>
      </w:tr>
      <w:tr w:rsidR="00C676A7" w:rsidTr="00C676A7">
        <w:trPr>
          <w:trHeight w:val="428"/>
        </w:trPr>
        <w:tc>
          <w:tcPr>
            <w:tcW w:w="959" w:type="dxa"/>
            <w:vAlign w:val="center"/>
          </w:tcPr>
          <w:p w:rsidR="00C676A7" w:rsidRDefault="00C676A7" w:rsidP="009E566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2835" w:type="dxa"/>
            <w:vAlign w:val="center"/>
          </w:tcPr>
          <w:p w:rsidR="00C676A7" w:rsidRPr="00D527B8" w:rsidRDefault="00C676A7" w:rsidP="009E566A">
            <w:pPr>
              <w:rPr>
                <w:rFonts w:ascii="Arial" w:hAnsi="Arial" w:cs="Arial"/>
              </w:rPr>
            </w:pPr>
          </w:p>
        </w:tc>
        <w:tc>
          <w:tcPr>
            <w:tcW w:w="5812" w:type="dxa"/>
            <w:vAlign w:val="center"/>
          </w:tcPr>
          <w:p w:rsidR="00C676A7" w:rsidRPr="00684261" w:rsidRDefault="00C676A7" w:rsidP="009E566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IN DEL PROCEDIMIENTO</w:t>
            </w:r>
          </w:p>
        </w:tc>
      </w:tr>
    </w:tbl>
    <w:p w:rsidR="00767DF1" w:rsidRPr="00067637" w:rsidRDefault="00767DF1" w:rsidP="00767DF1">
      <w:pPr>
        <w:spacing w:after="0"/>
        <w:jc w:val="both"/>
        <w:rPr>
          <w:rFonts w:ascii="Arial" w:hAnsi="Arial" w:cs="Arial"/>
          <w:b/>
          <w:sz w:val="12"/>
        </w:rPr>
      </w:pPr>
    </w:p>
    <w:tbl>
      <w:tblPr>
        <w:tblStyle w:val="Listaclara-nfasis2"/>
        <w:tblW w:w="9606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3261"/>
      </w:tblGrid>
      <w:tr w:rsidR="00767DF1" w:rsidRPr="00067637" w:rsidTr="0049082B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767DF1" w:rsidRPr="00067637" w:rsidRDefault="00767DF1" w:rsidP="00677654">
            <w:pPr>
              <w:jc w:val="center"/>
              <w:rPr>
                <w:rFonts w:ascii="Lato" w:hAnsi="Lato" w:cs="Lato"/>
                <w:b w:val="0"/>
              </w:rPr>
            </w:pPr>
            <w:r w:rsidRPr="00067637">
              <w:rPr>
                <w:rFonts w:ascii="Lato" w:hAnsi="Lato" w:cs="Lato"/>
                <w:b w:val="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767DF1" w:rsidRPr="00067637" w:rsidRDefault="00767DF1" w:rsidP="00677654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67637">
              <w:rPr>
                <w:rFonts w:ascii="Lato" w:hAnsi="Lato" w:cs="Lato"/>
                <w:b w:val="0"/>
              </w:rPr>
              <w:t>Revisó</w:t>
            </w:r>
          </w:p>
        </w:tc>
        <w:tc>
          <w:tcPr>
            <w:tcW w:w="3261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767DF1" w:rsidRPr="00067637" w:rsidRDefault="00767DF1" w:rsidP="00677654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67637">
              <w:rPr>
                <w:rFonts w:ascii="Lato" w:hAnsi="Lato" w:cs="Lato"/>
                <w:b w:val="0"/>
              </w:rPr>
              <w:t>Autorizó</w:t>
            </w:r>
          </w:p>
        </w:tc>
      </w:tr>
      <w:tr w:rsidR="00DD4342" w:rsidRPr="00067637" w:rsidTr="00DD4342">
        <w:trPr>
          <w:cnfStyle w:val="000000100000"/>
          <w:trHeight w:val="761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067637" w:rsidRDefault="00DD4342" w:rsidP="00677654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67637" w:rsidRDefault="00DD4342" w:rsidP="00677654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3261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067637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067637" w:rsidTr="0049082B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067637" w:rsidRDefault="00DD4342" w:rsidP="00677654">
            <w:pPr>
              <w:jc w:val="both"/>
              <w:rPr>
                <w:rFonts w:ascii="Lato" w:hAnsi="Lato" w:cs="Lato"/>
              </w:rPr>
            </w:pPr>
            <w:r w:rsidRPr="00067637">
              <w:rPr>
                <w:rFonts w:ascii="Lato" w:hAnsi="Lato" w:cs="Lato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67637" w:rsidRDefault="00DD4342" w:rsidP="00067637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067637">
              <w:rPr>
                <w:rFonts w:ascii="Lato" w:hAnsi="Lato" w:cs="Lato"/>
                <w:b/>
              </w:rPr>
              <w:t xml:space="preserve">Lic. Enrique Magaña Mosqueda </w:t>
            </w:r>
          </w:p>
        </w:tc>
        <w:tc>
          <w:tcPr>
            <w:tcW w:w="3261" w:type="dxa"/>
            <w:vMerge/>
            <w:tcBorders>
              <w:left w:val="single" w:sz="8" w:space="0" w:color="984806" w:themeColor="accent6" w:themeShade="80"/>
            </w:tcBorders>
          </w:tcPr>
          <w:p w:rsidR="00DD4342" w:rsidRPr="00067637" w:rsidRDefault="00DD4342" w:rsidP="00677654">
            <w:pPr>
              <w:jc w:val="both"/>
              <w:cnfStyle w:val="000000000000"/>
              <w:rPr>
                <w:rFonts w:ascii="Lato" w:hAnsi="Lato" w:cs="Lato"/>
                <w:b/>
              </w:rPr>
            </w:pPr>
          </w:p>
        </w:tc>
      </w:tr>
    </w:tbl>
    <w:p w:rsidR="009E566A" w:rsidRPr="00283D81" w:rsidRDefault="009E566A" w:rsidP="009E566A">
      <w:pPr>
        <w:spacing w:after="0"/>
        <w:jc w:val="both"/>
        <w:rPr>
          <w:rFonts w:ascii="Lato" w:hAnsi="Lato" w:cs="Lato"/>
          <w:b/>
        </w:rPr>
      </w:pPr>
    </w:p>
    <w:p w:rsidR="00C676A7" w:rsidRPr="00283D81" w:rsidRDefault="006B321D" w:rsidP="009E566A">
      <w:pPr>
        <w:spacing w:after="0"/>
        <w:jc w:val="both"/>
        <w:rPr>
          <w:rFonts w:ascii="Lato" w:hAnsi="Lato" w:cs="Lato"/>
          <w:b/>
        </w:rPr>
      </w:pPr>
      <w:r w:rsidRPr="006B321D">
        <w:rPr>
          <w:rFonts w:ascii="Lato" w:hAnsi="Lato" w:cs="Lato"/>
          <w:noProof/>
        </w:rPr>
        <w:pict>
          <v:shape id="_x0000_s1073" type="#_x0000_t75" style="position:absolute;left:0;text-align:left;margin-left:99.05pt;margin-top:75.75pt;width:269.15pt;height:483.95pt;z-index:251988992;mso-position-horizontal-relative:text;mso-position-vertical-relative:text">
            <v:imagedata r:id="rId27" o:title=""/>
          </v:shape>
          <o:OLEObject Type="Embed" ProgID="Visio.Drawing.11" ShapeID="_x0000_s1073" DrawAspect="Content" ObjectID="_1528796042" r:id="rId28"/>
        </w:pict>
      </w:r>
    </w:p>
    <w:p w:rsidR="00C676A7" w:rsidRPr="00283D81" w:rsidRDefault="00C676A7" w:rsidP="009E566A">
      <w:pPr>
        <w:spacing w:after="0"/>
        <w:jc w:val="both"/>
        <w:rPr>
          <w:rFonts w:ascii="Lato" w:hAnsi="Lato" w:cs="Lato"/>
          <w:b/>
        </w:rPr>
      </w:pPr>
    </w:p>
    <w:p w:rsidR="00C676A7" w:rsidRPr="00283D81" w:rsidRDefault="00C676A7" w:rsidP="009E566A">
      <w:pPr>
        <w:spacing w:after="0"/>
        <w:jc w:val="both"/>
        <w:rPr>
          <w:rFonts w:ascii="Lato" w:hAnsi="Lato" w:cs="Lato"/>
          <w:b/>
        </w:rPr>
      </w:pPr>
    </w:p>
    <w:p w:rsidR="00C676A7" w:rsidRPr="00283D81" w:rsidRDefault="00344DC8" w:rsidP="009E566A">
      <w:pPr>
        <w:spacing w:after="0"/>
        <w:jc w:val="both"/>
        <w:rPr>
          <w:rFonts w:ascii="Lato" w:hAnsi="Lato" w:cs="Lato"/>
          <w:b/>
        </w:rPr>
      </w:pPr>
      <w:r w:rsidRPr="00283D81">
        <w:rPr>
          <w:rFonts w:ascii="Lato" w:hAnsi="Lato" w:cs="Lato"/>
          <w:b/>
        </w:rPr>
        <w:tab/>
      </w:r>
    </w:p>
    <w:tbl>
      <w:tblPr>
        <w:tblStyle w:val="Listavistosa-nfasis2"/>
        <w:tblpPr w:leftFromText="141" w:rightFromText="141" w:vertAnchor="page" w:horzAnchor="margin" w:tblpY="1740"/>
        <w:tblW w:w="9261" w:type="dxa"/>
        <w:tblLook w:val="04A0"/>
      </w:tblPr>
      <w:tblGrid>
        <w:gridCol w:w="3605"/>
        <w:gridCol w:w="3025"/>
        <w:gridCol w:w="593"/>
        <w:gridCol w:w="2038"/>
      </w:tblGrid>
      <w:tr w:rsidR="00C676A7" w:rsidRPr="0054267F" w:rsidTr="0054267F">
        <w:trPr>
          <w:cnfStyle w:val="100000000000"/>
          <w:trHeight w:val="291"/>
        </w:trPr>
        <w:tc>
          <w:tcPr>
            <w:cnfStyle w:val="001000000000"/>
            <w:tcW w:w="3605" w:type="dxa"/>
            <w:shd w:val="clear" w:color="auto" w:fill="auto"/>
          </w:tcPr>
          <w:p w:rsidR="00C676A7" w:rsidRPr="0054267F" w:rsidRDefault="00C676A7" w:rsidP="00C676A7">
            <w:pPr>
              <w:jc w:val="both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618" w:type="dxa"/>
            <w:gridSpan w:val="2"/>
            <w:shd w:val="clear" w:color="auto" w:fill="auto"/>
          </w:tcPr>
          <w:p w:rsidR="00C676A7" w:rsidRPr="0054267F" w:rsidRDefault="00C676A7" w:rsidP="00C676A7">
            <w:pPr>
              <w:jc w:val="both"/>
              <w:cnfStyle w:val="100000000000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2038" w:type="dxa"/>
            <w:shd w:val="clear" w:color="auto" w:fill="3E1500"/>
            <w:vAlign w:val="center"/>
          </w:tcPr>
          <w:p w:rsidR="00C676A7" w:rsidRPr="0054267F" w:rsidRDefault="00C676A7" w:rsidP="00C676A7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Diagrama de Flujo</w:t>
            </w:r>
          </w:p>
        </w:tc>
      </w:tr>
      <w:tr w:rsidR="00C676A7" w:rsidRPr="0054267F" w:rsidTr="0054267F">
        <w:trPr>
          <w:cnfStyle w:val="000000100000"/>
          <w:trHeight w:val="251"/>
        </w:trPr>
        <w:tc>
          <w:tcPr>
            <w:cnfStyle w:val="001000000000"/>
            <w:tcW w:w="3605" w:type="dxa"/>
            <w:vAlign w:val="center"/>
          </w:tcPr>
          <w:p w:rsidR="00C676A7" w:rsidRPr="0054267F" w:rsidRDefault="00C676A7" w:rsidP="00C676A7">
            <w:pPr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Órgano Auxiliar:</w:t>
            </w:r>
          </w:p>
        </w:tc>
        <w:tc>
          <w:tcPr>
            <w:tcW w:w="3025" w:type="dxa"/>
            <w:vAlign w:val="center"/>
          </w:tcPr>
          <w:p w:rsidR="00C676A7" w:rsidRPr="0054267F" w:rsidRDefault="00C676A7" w:rsidP="00C676A7">
            <w:pPr>
              <w:cnfStyle w:val="000000100000"/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Oficialía de Partes Común</w:t>
            </w:r>
          </w:p>
        </w:tc>
        <w:tc>
          <w:tcPr>
            <w:tcW w:w="2631" w:type="dxa"/>
            <w:gridSpan w:val="2"/>
            <w:vAlign w:val="center"/>
          </w:tcPr>
          <w:p w:rsidR="00C676A7" w:rsidRPr="0054267F" w:rsidRDefault="00C676A7" w:rsidP="00C676A7">
            <w:pPr>
              <w:cnfStyle w:val="0000001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>Fecha de Elaboración:</w:t>
            </w:r>
          </w:p>
        </w:tc>
      </w:tr>
      <w:tr w:rsidR="00C676A7" w:rsidRPr="0054267F" w:rsidTr="0054267F">
        <w:trPr>
          <w:trHeight w:val="143"/>
        </w:trPr>
        <w:tc>
          <w:tcPr>
            <w:cnfStyle w:val="001000000000"/>
            <w:tcW w:w="3605" w:type="dxa"/>
            <w:vMerge w:val="restart"/>
            <w:vAlign w:val="center"/>
          </w:tcPr>
          <w:p w:rsidR="00C676A7" w:rsidRPr="0054267F" w:rsidRDefault="00C676A7" w:rsidP="00C676A7">
            <w:pPr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Nombre del Procedimiento:</w:t>
            </w:r>
          </w:p>
        </w:tc>
        <w:tc>
          <w:tcPr>
            <w:tcW w:w="3025" w:type="dxa"/>
            <w:vMerge w:val="restart"/>
            <w:vAlign w:val="center"/>
          </w:tcPr>
          <w:p w:rsidR="00C676A7" w:rsidRPr="0054267F" w:rsidRDefault="00110478" w:rsidP="00237318">
            <w:pPr>
              <w:cnfStyle w:val="000000000000"/>
              <w:rPr>
                <w:rFonts w:ascii="Lato" w:hAnsi="Lato" w:cs="Lato"/>
                <w:sz w:val="20"/>
              </w:rPr>
            </w:pPr>
            <w:r>
              <w:rPr>
                <w:rFonts w:ascii="Lato" w:hAnsi="Lato" w:cs="Lato"/>
                <w:sz w:val="20"/>
              </w:rPr>
              <w:t xml:space="preserve">OPC- </w:t>
            </w:r>
            <w:r w:rsidR="00237318">
              <w:rPr>
                <w:rFonts w:ascii="Lato" w:hAnsi="Lato" w:cs="Lato"/>
                <w:sz w:val="20"/>
              </w:rPr>
              <w:t>P</w:t>
            </w:r>
            <w:r>
              <w:rPr>
                <w:rFonts w:ascii="Lato" w:hAnsi="Lato" w:cs="Lato"/>
                <w:sz w:val="20"/>
              </w:rPr>
              <w:t xml:space="preserve">002 </w:t>
            </w:r>
            <w:r w:rsidR="00C676A7" w:rsidRPr="0054267F">
              <w:rPr>
                <w:rFonts w:ascii="Lato" w:hAnsi="Lato" w:cs="Lato"/>
                <w:sz w:val="20"/>
              </w:rPr>
              <w:t>Recepción de Segunda Instancia</w:t>
            </w:r>
          </w:p>
        </w:tc>
        <w:tc>
          <w:tcPr>
            <w:tcW w:w="2631" w:type="dxa"/>
            <w:gridSpan w:val="2"/>
            <w:vAlign w:val="center"/>
          </w:tcPr>
          <w:p w:rsidR="00C676A7" w:rsidRPr="0054267F" w:rsidRDefault="00865C0D" w:rsidP="00C676A7">
            <w:pPr>
              <w:jc w:val="center"/>
              <w:cnfStyle w:val="000000000000"/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Febrer</w:t>
            </w:r>
            <w:r w:rsidR="0043053C" w:rsidRPr="0054267F">
              <w:rPr>
                <w:rFonts w:ascii="Lato" w:hAnsi="Lato" w:cs="Lato"/>
                <w:sz w:val="20"/>
              </w:rPr>
              <w:t>o, 2016</w:t>
            </w:r>
          </w:p>
        </w:tc>
      </w:tr>
      <w:tr w:rsidR="00C676A7" w:rsidRPr="0054267F" w:rsidTr="00C676A7">
        <w:trPr>
          <w:cnfStyle w:val="000000100000"/>
          <w:trHeight w:val="269"/>
        </w:trPr>
        <w:tc>
          <w:tcPr>
            <w:cnfStyle w:val="001000000000"/>
            <w:tcW w:w="3605" w:type="dxa"/>
            <w:vMerge/>
            <w:vAlign w:val="center"/>
          </w:tcPr>
          <w:p w:rsidR="00C676A7" w:rsidRPr="0054267F" w:rsidRDefault="00C676A7" w:rsidP="00C676A7">
            <w:pPr>
              <w:rPr>
                <w:rFonts w:ascii="Arial" w:hAnsi="Arial" w:cs="Arial"/>
                <w:b w:val="0"/>
                <w:sz w:val="20"/>
              </w:rPr>
            </w:pPr>
          </w:p>
        </w:tc>
        <w:tc>
          <w:tcPr>
            <w:tcW w:w="3025" w:type="dxa"/>
            <w:vMerge/>
            <w:vAlign w:val="center"/>
          </w:tcPr>
          <w:p w:rsidR="00C676A7" w:rsidRPr="0054267F" w:rsidRDefault="00C676A7" w:rsidP="00C676A7">
            <w:pPr>
              <w:cnfStyle w:val="00000010000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2631" w:type="dxa"/>
            <w:gridSpan w:val="2"/>
            <w:vAlign w:val="center"/>
          </w:tcPr>
          <w:p w:rsidR="00C676A7" w:rsidRPr="0054267F" w:rsidRDefault="00C676A7" w:rsidP="00C676A7">
            <w:pPr>
              <w:jc w:val="center"/>
              <w:cnfStyle w:val="000000100000"/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>Hoja:</w:t>
            </w:r>
            <w:r w:rsidRPr="0054267F">
              <w:rPr>
                <w:rFonts w:ascii="Lato" w:hAnsi="Lato" w:cs="Lato"/>
                <w:sz w:val="20"/>
              </w:rPr>
              <w:t xml:space="preserve"> 01 de 01</w:t>
            </w:r>
          </w:p>
        </w:tc>
      </w:tr>
      <w:tr w:rsidR="00C676A7" w:rsidTr="00C676A7">
        <w:trPr>
          <w:trHeight w:val="286"/>
        </w:trPr>
        <w:tc>
          <w:tcPr>
            <w:cnfStyle w:val="001000000000"/>
            <w:tcW w:w="9261" w:type="dxa"/>
            <w:gridSpan w:val="4"/>
            <w:shd w:val="clear" w:color="auto" w:fill="3E1500"/>
            <w:vAlign w:val="center"/>
          </w:tcPr>
          <w:p w:rsidR="00C676A7" w:rsidRPr="0013358A" w:rsidRDefault="006B321D" w:rsidP="00C676A7">
            <w:pPr>
              <w:jc w:val="center"/>
              <w:rPr>
                <w:rFonts w:ascii="Arial" w:hAnsi="Arial" w:cs="Arial"/>
                <w:b w:val="0"/>
                <w:color w:val="FFFFFF" w:themeColor="background1"/>
                <w:sz w:val="20"/>
              </w:rPr>
            </w:pPr>
            <w:r w:rsidRPr="006B321D">
              <w:rPr>
                <w:rFonts w:ascii="Arial" w:hAnsi="Arial" w:cs="Arial"/>
                <w:b w:val="0"/>
                <w:noProof/>
                <w:color w:val="FFFFFF" w:themeColor="background1"/>
                <w:sz w:val="20"/>
              </w:rPr>
              <w:pict>
                <v:shape id="AutoShape 27" o:spid="_x0000_s1127" type="#_x0000_t32" style="position:absolute;left:0;text-align:left;margin-left:-5.7pt;margin-top:12.45pt;width:0;height:564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" strokecolor="#3e1500" strokeweight=".25pt">
                  <v:shadow on="t" color="#4e6128 [1606]" opacity=".5" offset="1pt"/>
                </v:shape>
              </w:pict>
            </w:r>
            <w:r w:rsidRPr="006B321D">
              <w:rPr>
                <w:rFonts w:ascii="Arial" w:hAnsi="Arial" w:cs="Arial"/>
                <w:b w:val="0"/>
                <w:noProof/>
                <w:color w:val="FFFFFF" w:themeColor="background1"/>
                <w:sz w:val="20"/>
              </w:rPr>
              <w:pict>
                <v:shape id="AutoShape 28" o:spid="_x0000_s1126" type="#_x0000_t32" style="position:absolute;left:0;text-align:left;margin-left:456.3pt;margin-top:10.2pt;width:2.3pt;height:566.25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" strokecolor="#3e1500" strokeweight=".25pt">
                  <v:shadow on="t" color="#4e6128 [1606]" opacity=".5" offset="1pt"/>
                </v:shape>
              </w:pict>
            </w:r>
            <w:r w:rsidR="00C676A7" w:rsidRPr="0013358A">
              <w:rPr>
                <w:rFonts w:ascii="Arial" w:hAnsi="Arial" w:cs="Arial"/>
                <w:b w:val="0"/>
                <w:color w:val="FFFFFF" w:themeColor="background1"/>
                <w:sz w:val="20"/>
              </w:rPr>
              <w:t>Analista en Segunda Instancia</w:t>
            </w:r>
          </w:p>
        </w:tc>
      </w:tr>
    </w:tbl>
    <w:p w:rsidR="004A70E5" w:rsidRDefault="004A70E5" w:rsidP="004A70E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A70E5" w:rsidRPr="00883982" w:rsidRDefault="004A70E5" w:rsidP="004A70E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center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center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4A70E5" w:rsidRDefault="004A70E5" w:rsidP="004A70E5">
      <w:pPr>
        <w:spacing w:after="0"/>
        <w:jc w:val="both"/>
        <w:rPr>
          <w:rFonts w:ascii="Arial" w:hAnsi="Arial" w:cs="Arial"/>
          <w:b/>
        </w:rPr>
      </w:pPr>
    </w:p>
    <w:p w:rsidR="00C676A7" w:rsidRDefault="006B321D" w:rsidP="00C676A7">
      <w:pPr>
        <w:pStyle w:val="Prrafodelista"/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4 Objeto" o:spid="_x0000_s1074" type="#_x0000_t75" style="position:absolute;left:0;text-align:left;margin-left:13.1pt;margin-top:.9pt;width:85.95pt;height:17.55pt;z-index:251990016;visibility:visible">
            <v:imagedata r:id="rId29" o:title=""/>
          </v:shape>
        </w:pict>
      </w:r>
    </w:p>
    <w:tbl>
      <w:tblPr>
        <w:tblStyle w:val="Listaclara-nfasis2"/>
        <w:tblpPr w:leftFromText="141" w:rightFromText="141" w:vertAnchor="text" w:horzAnchor="margin" w:tblpY="185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54267F" w:rsidRPr="0054267F" w:rsidTr="0054267F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54267F" w:rsidRPr="0054267F" w:rsidRDefault="0054267F" w:rsidP="0054267F">
            <w:pPr>
              <w:jc w:val="center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54267F" w:rsidRPr="0054267F" w:rsidRDefault="0054267F" w:rsidP="0054267F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54267F" w:rsidRPr="0054267F" w:rsidRDefault="0054267F" w:rsidP="0054267F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Autorizó</w:t>
            </w:r>
          </w:p>
        </w:tc>
      </w:tr>
      <w:tr w:rsidR="00DD4342" w:rsidRPr="00D64711" w:rsidTr="00DD4342">
        <w:trPr>
          <w:cnfStyle w:val="000000100000"/>
          <w:trHeight w:val="548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54267F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54267F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54267F" w:rsidTr="0054267F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54267F" w:rsidRDefault="006B321D" w:rsidP="0054267F">
            <w:pPr>
              <w:jc w:val="both"/>
              <w:rPr>
                <w:rFonts w:ascii="Lato" w:hAnsi="Lato" w:cs="Lato"/>
                <w:sz w:val="20"/>
              </w:rPr>
            </w:pPr>
            <w:r w:rsidRPr="006B321D">
              <w:rPr>
                <w:noProof/>
              </w:rPr>
              <w:pict>
                <v:shape id="_x0000_s1125" type="#_x0000_t32" style="position:absolute;left:0;text-align:left;margin-left:-5.6pt;margin-top:24.6pt;width:464.25pt;height:0;z-index:25212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" strokecolor="#3e1500" strokeweight="2.25pt">
                  <v:shadow on="t" color="#632523" opacity=".5" offset="1pt"/>
                </v:shape>
              </w:pict>
            </w:r>
            <w:r w:rsidR="00DD4342" w:rsidRPr="0054267F">
              <w:rPr>
                <w:rFonts w:ascii="Lato" w:hAnsi="Lato" w:cs="Lato"/>
                <w:sz w:val="20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54267F" w:rsidRDefault="00DD4342" w:rsidP="0054267F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54267F" w:rsidRDefault="00DD4342" w:rsidP="0054267F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</w:p>
        </w:tc>
      </w:tr>
    </w:tbl>
    <w:p w:rsidR="00C676A7" w:rsidRDefault="00C676A7" w:rsidP="00C676A7">
      <w:pPr>
        <w:pStyle w:val="Prrafodelista"/>
        <w:spacing w:after="0"/>
        <w:jc w:val="both"/>
        <w:rPr>
          <w:rFonts w:ascii="Arial" w:hAnsi="Arial" w:cs="Arial"/>
          <w:b/>
        </w:rPr>
      </w:pPr>
    </w:p>
    <w:p w:rsidR="005720C6" w:rsidRPr="00283D81" w:rsidRDefault="005720C6" w:rsidP="00CA0FA5">
      <w:pPr>
        <w:pStyle w:val="Prrafodelista"/>
        <w:numPr>
          <w:ilvl w:val="0"/>
          <w:numId w:val="7"/>
        </w:numPr>
        <w:spacing w:after="0"/>
        <w:jc w:val="both"/>
        <w:rPr>
          <w:rFonts w:ascii="Lato" w:hAnsi="Lato" w:cs="Lato"/>
          <w:b/>
          <w:szCs w:val="24"/>
        </w:rPr>
      </w:pPr>
      <w:r w:rsidRPr="00283D81">
        <w:rPr>
          <w:rFonts w:ascii="Lato" w:hAnsi="Lato" w:cs="Lato"/>
          <w:b/>
          <w:szCs w:val="24"/>
        </w:rPr>
        <w:t xml:space="preserve">Formatos </w:t>
      </w:r>
      <w:r w:rsidR="00DD753E" w:rsidRPr="00283D81">
        <w:rPr>
          <w:rFonts w:ascii="Lato" w:hAnsi="Lato" w:cs="Lato"/>
          <w:b/>
          <w:szCs w:val="24"/>
        </w:rPr>
        <w:t>e Instructivos de Llenado</w:t>
      </w:r>
    </w:p>
    <w:p w:rsidR="005720C6" w:rsidRPr="00283D81" w:rsidRDefault="005720C6" w:rsidP="005720C6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9237B9" w:rsidRPr="00283D81" w:rsidRDefault="005720C6" w:rsidP="009237B9">
      <w:pPr>
        <w:spacing w:after="0"/>
        <w:jc w:val="both"/>
        <w:rPr>
          <w:rFonts w:ascii="Lato" w:hAnsi="Lato" w:cs="Lato"/>
          <w:b/>
          <w:szCs w:val="24"/>
        </w:rPr>
      </w:pPr>
      <w:r w:rsidRPr="00283D81">
        <w:rPr>
          <w:rFonts w:ascii="Lato" w:hAnsi="Lato" w:cs="Lato"/>
          <w:b/>
          <w:szCs w:val="24"/>
        </w:rPr>
        <w:tab/>
      </w:r>
      <w:r w:rsidR="009237B9" w:rsidRPr="00283D81">
        <w:rPr>
          <w:rFonts w:ascii="Lato" w:hAnsi="Lato" w:cs="Lato"/>
          <w:b/>
          <w:spacing w:val="30"/>
          <w:szCs w:val="24"/>
        </w:rPr>
        <w:t>FORMATO.</w:t>
      </w:r>
      <w:r w:rsidR="009237B9" w:rsidRPr="00283D81">
        <w:rPr>
          <w:rFonts w:ascii="Lato" w:hAnsi="Lato" w:cs="Lato"/>
          <w:szCs w:val="24"/>
        </w:rPr>
        <w:t xml:space="preserve"> Inicios Recibidos</w:t>
      </w:r>
    </w:p>
    <w:p w:rsidR="005720C6" w:rsidRDefault="00BB6835" w:rsidP="009E566A">
      <w:pPr>
        <w:spacing w:after="0"/>
        <w:jc w:val="both"/>
        <w:rPr>
          <w:rFonts w:ascii="Arial" w:hAnsi="Arial" w:cs="Arial"/>
          <w:b/>
          <w:szCs w:val="56"/>
        </w:rPr>
      </w:pPr>
      <w:r>
        <w:rPr>
          <w:rFonts w:ascii="Arial" w:hAnsi="Arial" w:cs="Arial"/>
          <w:b/>
          <w:noProof/>
          <w:szCs w:val="56"/>
        </w:rPr>
        <w:drawing>
          <wp:anchor distT="0" distB="0" distL="114300" distR="114300" simplePos="0" relativeHeight="2520012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059370</wp:posOffset>
            </wp:positionV>
            <wp:extent cx="5857875" cy="962025"/>
            <wp:effectExtent l="0" t="0" r="9525" b="9525"/>
            <wp:wrapNone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7506"/>
                    <a:stretch/>
                  </pic:blipFill>
                  <pic:spPr bwMode="auto">
                    <a:xfrm>
                      <a:off x="0" y="0"/>
                      <a:ext cx="58578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 w:rsidR="006B321D" w:rsidRPr="006B321D">
        <w:rPr>
          <w:rFonts w:ascii="Arial" w:hAnsi="Arial" w:cs="Arial"/>
          <w:b/>
          <w:noProof/>
        </w:rPr>
        <w:pict>
          <v:shape id="_x0000_s1044" type="#_x0000_t202" style="position:absolute;left:0;text-align:left;margin-left:116.25pt;margin-top:62.05pt;width:18.05pt;height:18.7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49082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  <w:r w:rsidR="006B321D" w:rsidRPr="006B321D">
        <w:rPr>
          <w:rFonts w:ascii="Arial" w:hAnsi="Arial" w:cs="Arial"/>
          <w:b/>
          <w:noProof/>
        </w:rPr>
        <w:pict>
          <v:shape id="_x0000_s1045" type="#_x0000_t202" style="position:absolute;left:0;text-align:left;margin-left:157.35pt;margin-top:61.1pt;width:18.05pt;height:18.7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49082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 w:rsidR="006B321D" w:rsidRPr="006B321D">
        <w:rPr>
          <w:rFonts w:ascii="Arial" w:hAnsi="Arial" w:cs="Arial"/>
          <w:b/>
          <w:noProof/>
        </w:rPr>
        <w:pict>
          <v:shape id="_x0000_s1046" type="#_x0000_t202" style="position:absolute;left:0;text-align:left;margin-left:186.35pt;margin-top:61.1pt;width:18.05pt;height:18.7pt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49082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  <w:r w:rsidR="006B321D" w:rsidRPr="006B321D">
        <w:rPr>
          <w:rFonts w:ascii="Arial" w:hAnsi="Arial" w:cs="Arial"/>
          <w:b/>
          <w:noProof/>
        </w:rPr>
        <w:pict>
          <v:shape id="_x0000_s1047" type="#_x0000_t202" style="position:absolute;left:0;text-align:left;margin-left:42.4pt;margin-top:62.45pt;width:18.05pt;height:18.7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49082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  <w:r w:rsidR="006B321D" w:rsidRPr="006B321D">
        <w:rPr>
          <w:rFonts w:ascii="Arial" w:hAnsi="Arial" w:cs="Arial"/>
          <w:b/>
          <w:noProof/>
        </w:rPr>
        <w:pict>
          <v:shape id="_x0000_s1048" type="#_x0000_t202" style="position:absolute;left:0;text-align:left;margin-left:5.15pt;margin-top:61.3pt;width:18.05pt;height:18.7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EMhAgMAAGYHAAAOAAAAZHJzL2Uyb0RvYy54bWysVW1v0zAQ/o7Ef7D8naXNupZF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49082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  <w:r w:rsidR="00C557AE">
        <w:rPr>
          <w:rFonts w:ascii="Arial" w:hAnsi="Arial" w:cs="Arial"/>
          <w:b/>
          <w:noProof/>
          <w:szCs w:val="56"/>
        </w:rPr>
        <w:drawing>
          <wp:inline distT="0" distB="0" distL="0" distR="0">
            <wp:extent cx="5857875" cy="1533525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65663"/>
                    <a:stretch/>
                  </pic:blipFill>
                  <pic:spPr bwMode="auto">
                    <a:xfrm>
                      <a:off x="0" y="0"/>
                      <a:ext cx="585787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9082B" w:rsidRDefault="0049082B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BB6835" w:rsidRDefault="00BB6835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BB6835" w:rsidRDefault="00BB6835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BB6835" w:rsidRDefault="00BB6835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BB6835" w:rsidRDefault="00BB6835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p w:rsidR="00BB6835" w:rsidRPr="0049082B" w:rsidRDefault="00BB6835" w:rsidP="009E566A">
      <w:pPr>
        <w:spacing w:after="0"/>
        <w:jc w:val="both"/>
        <w:rPr>
          <w:rFonts w:ascii="Arial" w:hAnsi="Arial" w:cs="Arial"/>
          <w:b/>
          <w:sz w:val="14"/>
          <w:szCs w:val="56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3052A7" w:rsidRPr="00283D81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3052A7" w:rsidRPr="00283D81" w:rsidRDefault="003052A7" w:rsidP="00F52DFE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283D8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3052A7" w:rsidRPr="00283D81" w:rsidTr="00F52DFE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3052A7" w:rsidRPr="00283D81" w:rsidRDefault="003052A7" w:rsidP="00F52DFE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3052A7" w:rsidRPr="00283D81" w:rsidRDefault="003052A7" w:rsidP="00F52DFE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3052A7" w:rsidRPr="00283D81" w:rsidTr="00F52DFE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052A7" w:rsidRPr="00283D81" w:rsidRDefault="003052A7" w:rsidP="00F52DFE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052A7" w:rsidRPr="00283D81" w:rsidRDefault="003052A7" w:rsidP="00F52DFE">
            <w:pPr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“Sistema Integral de Segunda Instancia</w:t>
            </w:r>
          </w:p>
          <w:p w:rsidR="003052A7" w:rsidRPr="00283D81" w:rsidRDefault="003052A7" w:rsidP="003052A7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</w:rPr>
              <w:t>Inicios Recibidos</w:t>
            </w:r>
            <w:r w:rsidRPr="00283D81">
              <w:rPr>
                <w:rFonts w:ascii="Lato" w:hAnsi="Lato" w:cs="Lato"/>
                <w:b/>
              </w:rPr>
              <w:t>”</w:t>
            </w:r>
          </w:p>
        </w:tc>
      </w:tr>
      <w:tr w:rsidR="003052A7" w:rsidRPr="00283D81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3052A7" w:rsidRPr="00283D81" w:rsidRDefault="003052A7" w:rsidP="00F52DFE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3052A7" w:rsidRPr="00283D81" w:rsidRDefault="003052A7" w:rsidP="003052A7">
            <w:pPr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Controlar el proceso de recepción de documentos de Segunda instancia</w:t>
            </w:r>
          </w:p>
        </w:tc>
      </w:tr>
    </w:tbl>
    <w:p w:rsidR="003052A7" w:rsidRPr="0049082B" w:rsidRDefault="003052A7" w:rsidP="003052A7">
      <w:pPr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3052A7" w:rsidRPr="00283D81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3052A7" w:rsidRPr="00283D81" w:rsidRDefault="003052A7" w:rsidP="00F52DFE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283D81">
              <w:rPr>
                <w:rFonts w:ascii="Lato" w:hAnsi="Lato" w:cs="Lato"/>
                <w:b w:val="0"/>
                <w:spacing w:val="30"/>
              </w:rPr>
              <w:t>Llenado del Formato</w:t>
            </w:r>
          </w:p>
        </w:tc>
      </w:tr>
      <w:tr w:rsidR="003052A7" w:rsidRPr="00283D81" w:rsidTr="0049082B">
        <w:trPr>
          <w:cnfStyle w:val="000000100000"/>
          <w:trHeight w:val="116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3052A7" w:rsidRPr="00283D81" w:rsidRDefault="003052A7" w:rsidP="00F52DFE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3052A7" w:rsidRPr="00283D81" w:rsidRDefault="003052A7" w:rsidP="00F52DFE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3052A7" w:rsidRPr="00283D81" w:rsidTr="0049082B">
        <w:trPr>
          <w:trHeight w:val="391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3052A7" w:rsidRPr="00283D81" w:rsidRDefault="003052A7" w:rsidP="00F52DFE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3052A7" w:rsidRPr="00283D81" w:rsidRDefault="003052A7" w:rsidP="00F52DFE">
            <w:pPr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Se debe Anotar</w:t>
            </w:r>
          </w:p>
        </w:tc>
      </w:tr>
      <w:tr w:rsidR="003052A7" w:rsidRPr="00283D81" w:rsidTr="00F52DFE">
        <w:trPr>
          <w:cnfStyle w:val="000000100000"/>
          <w:trHeight w:val="519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052A7" w:rsidRPr="00283D81" w:rsidRDefault="003052A7" w:rsidP="00CA0FA5">
            <w:pPr>
              <w:pStyle w:val="Prrafodelista"/>
              <w:numPr>
                <w:ilvl w:val="0"/>
                <w:numId w:val="15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Ciudad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052A7" w:rsidRPr="00283D81" w:rsidRDefault="003052A7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 la Ciudad de la que procede el Documento</w:t>
            </w:r>
            <w:r w:rsidR="00DC5ACF" w:rsidRPr="00283D81">
              <w:rPr>
                <w:rFonts w:ascii="Lato" w:hAnsi="Lato" w:cs="Lato"/>
              </w:rPr>
              <w:t>*</w:t>
            </w:r>
          </w:p>
        </w:tc>
      </w:tr>
      <w:tr w:rsidR="003052A7" w:rsidRPr="00283D81" w:rsidTr="00F52DFE">
        <w:trPr>
          <w:trHeight w:val="40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052A7" w:rsidRPr="00283D81" w:rsidRDefault="003052A7" w:rsidP="00CA0FA5">
            <w:pPr>
              <w:pStyle w:val="Prrafodelista"/>
              <w:numPr>
                <w:ilvl w:val="0"/>
                <w:numId w:val="15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Juzgad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052A7" w:rsidRPr="00283D81" w:rsidRDefault="003052A7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l Juzgado al que va dirigido el documento</w:t>
            </w:r>
            <w:r w:rsidR="00DC5ACF" w:rsidRPr="00283D81">
              <w:rPr>
                <w:rFonts w:ascii="Lato" w:hAnsi="Lato" w:cs="Lato"/>
              </w:rPr>
              <w:t>*</w:t>
            </w:r>
          </w:p>
        </w:tc>
      </w:tr>
      <w:tr w:rsidR="003052A7" w:rsidRPr="00283D81" w:rsidTr="00F52DFE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052A7" w:rsidRPr="00283D81" w:rsidRDefault="00321FB2" w:rsidP="00CA0FA5">
            <w:pPr>
              <w:pStyle w:val="Prrafodelista"/>
              <w:numPr>
                <w:ilvl w:val="0"/>
                <w:numId w:val="15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xpediente</w:t>
            </w:r>
            <w:r w:rsidR="003052A7" w:rsidRPr="00283D81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21FB2" w:rsidRPr="00283D81" w:rsidRDefault="00321FB2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úmero de Expediente al que pertenece la documentación</w:t>
            </w:r>
            <w:r w:rsidR="00DC5ACF" w:rsidRPr="00283D81">
              <w:rPr>
                <w:rFonts w:ascii="Lato" w:hAnsi="Lato" w:cs="Lato"/>
              </w:rPr>
              <w:t>*</w:t>
            </w:r>
          </w:p>
        </w:tc>
      </w:tr>
      <w:tr w:rsidR="00321FB2" w:rsidRPr="00283D81" w:rsidTr="00F52DFE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21FB2" w:rsidRPr="00283D81" w:rsidRDefault="00321FB2" w:rsidP="00CA0FA5">
            <w:pPr>
              <w:pStyle w:val="Prrafodelista"/>
              <w:numPr>
                <w:ilvl w:val="0"/>
                <w:numId w:val="15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Ofici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21FB2" w:rsidRPr="00283D81" w:rsidRDefault="00321FB2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úmero de Oficio con el que se turna al Tribunal Superior de Justicia</w:t>
            </w:r>
            <w:r w:rsidR="00DC5ACF" w:rsidRPr="00283D81">
              <w:rPr>
                <w:rFonts w:ascii="Lato" w:hAnsi="Lato" w:cs="Lato"/>
              </w:rPr>
              <w:t>*</w:t>
            </w:r>
          </w:p>
        </w:tc>
      </w:tr>
      <w:tr w:rsidR="003052A7" w:rsidRPr="00283D81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052A7" w:rsidRPr="00283D81" w:rsidRDefault="00321FB2" w:rsidP="00CA0FA5">
            <w:pPr>
              <w:pStyle w:val="Prrafodelista"/>
              <w:numPr>
                <w:ilvl w:val="0"/>
                <w:numId w:val="15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ctor 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052A7" w:rsidRPr="00283D81" w:rsidRDefault="00321FB2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 l</w:t>
            </w:r>
            <w:r w:rsidR="003052A7" w:rsidRPr="00283D81">
              <w:rPr>
                <w:rFonts w:ascii="Lato" w:hAnsi="Lato" w:cs="Lato"/>
              </w:rPr>
              <w:t>a persona física o de existencia ideal que forma parte de un conflicto, quien pretende que se declare un derecho a su favor, ofreciendo las pruebas pertinentes u ofreciendo darlas en el momento procesal correspondiente de apertura a prueba. Claramente identificada en la primera hoja del documento que se recibe</w:t>
            </w:r>
            <w:r w:rsidR="00DC5ACF" w:rsidRPr="00283D81">
              <w:rPr>
                <w:rFonts w:ascii="Lato" w:hAnsi="Lato" w:cs="Lato"/>
              </w:rPr>
              <w:t>*</w:t>
            </w:r>
            <w:r w:rsidR="003052A7" w:rsidRPr="00283D81">
              <w:rPr>
                <w:rFonts w:ascii="Lato" w:hAnsi="Lato" w:cs="Lato"/>
              </w:rPr>
              <w:t xml:space="preserve"> </w:t>
            </w:r>
          </w:p>
        </w:tc>
      </w:tr>
    </w:tbl>
    <w:p w:rsidR="003052A7" w:rsidRPr="00F43FCF" w:rsidRDefault="003052A7" w:rsidP="003052A7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5720C6" w:rsidRPr="00283D81" w:rsidRDefault="00DC5ACF" w:rsidP="009E566A">
      <w:pPr>
        <w:spacing w:after="0"/>
        <w:jc w:val="both"/>
        <w:rPr>
          <w:rFonts w:ascii="Lato" w:hAnsi="Lato" w:cs="Lato"/>
          <w:b/>
          <w:sz w:val="20"/>
          <w:szCs w:val="56"/>
        </w:rPr>
      </w:pPr>
      <w:r w:rsidRPr="00283D81">
        <w:rPr>
          <w:rFonts w:ascii="Lato" w:hAnsi="Lato" w:cs="Lato"/>
          <w:b/>
          <w:szCs w:val="24"/>
        </w:rPr>
        <w:t>*</w:t>
      </w:r>
      <w:r w:rsidR="00881A6C" w:rsidRPr="00283D81">
        <w:rPr>
          <w:rFonts w:ascii="Lato" w:hAnsi="Lato" w:cs="Lato"/>
          <w:b/>
          <w:szCs w:val="24"/>
        </w:rPr>
        <w:t>Nota:</w:t>
      </w:r>
      <w:r w:rsidR="00881A6C" w:rsidRPr="00283D81">
        <w:rPr>
          <w:rFonts w:ascii="Lato" w:hAnsi="Lato" w:cs="Lato"/>
          <w:szCs w:val="24"/>
        </w:rPr>
        <w:t xml:space="preserve"> Este reporte se imprime diario, solo se selecciona en el programa la fecha y materia que se desea saber y éste lo genera automáticamente. Se utiliza como lista de verificación </w:t>
      </w:r>
      <w:r w:rsidR="001F0C05" w:rsidRPr="00283D81">
        <w:rPr>
          <w:rFonts w:ascii="Lato" w:hAnsi="Lato" w:cs="Lato"/>
          <w:szCs w:val="24"/>
        </w:rPr>
        <w:t xml:space="preserve">del alta en el programa de captura, </w:t>
      </w:r>
      <w:r w:rsidR="00881A6C" w:rsidRPr="00283D81">
        <w:rPr>
          <w:rFonts w:ascii="Lato" w:hAnsi="Lato" w:cs="Lato"/>
          <w:szCs w:val="24"/>
        </w:rPr>
        <w:t xml:space="preserve">de lo que se va a turnar a </w:t>
      </w:r>
      <w:r w:rsidR="001F0C05" w:rsidRPr="00283D81">
        <w:rPr>
          <w:rFonts w:ascii="Lato" w:hAnsi="Lato" w:cs="Lato"/>
          <w:szCs w:val="24"/>
        </w:rPr>
        <w:t>las salas de Segunda Instancia, principalmente las de Civil</w:t>
      </w:r>
      <w:r w:rsidR="00BB6835" w:rsidRPr="00283D81">
        <w:rPr>
          <w:rFonts w:ascii="Lato" w:hAnsi="Lato" w:cs="Lato"/>
          <w:szCs w:val="24"/>
        </w:rPr>
        <w:t>.</w:t>
      </w:r>
    </w:p>
    <w:p w:rsidR="005720C6" w:rsidRDefault="005720C6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9237B9" w:rsidRPr="00283D81" w:rsidRDefault="009237B9" w:rsidP="009237B9">
      <w:pPr>
        <w:spacing w:after="0"/>
        <w:jc w:val="both"/>
        <w:rPr>
          <w:rFonts w:ascii="Lato" w:hAnsi="Lato" w:cs="Lato"/>
          <w:b/>
        </w:rPr>
      </w:pPr>
      <w:r w:rsidRPr="00283D81">
        <w:rPr>
          <w:rFonts w:ascii="Lato" w:hAnsi="Lato" w:cs="Lato"/>
        </w:rPr>
        <w:tab/>
      </w:r>
      <w:r w:rsidRPr="00283D81">
        <w:rPr>
          <w:rFonts w:ascii="Lato" w:hAnsi="Lato" w:cs="Lato"/>
          <w:b/>
          <w:spacing w:val="30"/>
        </w:rPr>
        <w:t>FORMATO.</w:t>
      </w:r>
      <w:r w:rsidRPr="00283D81">
        <w:rPr>
          <w:rFonts w:ascii="Lato" w:hAnsi="Lato" w:cs="Lato"/>
        </w:rPr>
        <w:t xml:space="preserve"> Libro de Gobierno</w:t>
      </w:r>
    </w:p>
    <w:p w:rsidR="009237B9" w:rsidRDefault="00BB6835" w:rsidP="009237B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10144" behindDoc="0" locked="0" layoutInCell="1" allowOverlap="1">
            <wp:simplePos x="0" y="0"/>
            <wp:positionH relativeFrom="column">
              <wp:posOffset>4240010</wp:posOffset>
            </wp:positionH>
            <wp:positionV relativeFrom="paragraph">
              <wp:posOffset>127289</wp:posOffset>
            </wp:positionV>
            <wp:extent cx="510320" cy="760020"/>
            <wp:effectExtent l="0" t="0" r="4445" b="2540"/>
            <wp:wrapNone/>
            <wp:docPr id="17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0714"/>
                    <a:stretch/>
                  </pic:blipFill>
                  <pic:spPr>
                    <a:xfrm>
                      <a:off x="0" y="0"/>
                      <a:ext cx="510321" cy="7600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08096" behindDoc="1" locked="0" layoutInCell="1" allowOverlap="1">
            <wp:simplePos x="0" y="0"/>
            <wp:positionH relativeFrom="column">
              <wp:posOffset>2018665</wp:posOffset>
            </wp:positionH>
            <wp:positionV relativeFrom="paragraph">
              <wp:posOffset>79375</wp:posOffset>
            </wp:positionV>
            <wp:extent cx="1483995" cy="887730"/>
            <wp:effectExtent l="0" t="0" r="1905" b="7620"/>
            <wp:wrapTight wrapText="bothSides">
              <wp:wrapPolygon edited="0">
                <wp:start x="0" y="0"/>
                <wp:lineTo x="0" y="21322"/>
                <wp:lineTo x="21350" y="21322"/>
                <wp:lineTo x="21350" y="0"/>
                <wp:lineTo x="0" y="0"/>
              </wp:wrapPolygon>
            </wp:wrapTight>
            <wp:docPr id="19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1769" r="11674"/>
                    <a:stretch/>
                  </pic:blipFill>
                  <pic:spPr>
                    <a:xfrm>
                      <a:off x="0" y="0"/>
                      <a:ext cx="1483995" cy="8877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06C5">
        <w:rPr>
          <w:rFonts w:ascii="Arial (W1)" w:hAnsi="Arial (W1)" w:cs="Arial"/>
          <w:b/>
          <w:noProof/>
          <w:spacing w:val="30"/>
          <w:sz w:val="24"/>
          <w:szCs w:val="24"/>
        </w:rPr>
        <w:drawing>
          <wp:anchor distT="0" distB="0" distL="114300" distR="114300" simplePos="0" relativeHeight="251909120" behindDoc="1" locked="0" layoutInCell="1" allowOverlap="1">
            <wp:simplePos x="0" y="0"/>
            <wp:positionH relativeFrom="column">
              <wp:posOffset>984250</wp:posOffset>
            </wp:positionH>
            <wp:positionV relativeFrom="paragraph">
              <wp:posOffset>79375</wp:posOffset>
            </wp:positionV>
            <wp:extent cx="499745" cy="759460"/>
            <wp:effectExtent l="0" t="0" r="0" b="2540"/>
            <wp:wrapTight wrapText="bothSides">
              <wp:wrapPolygon edited="0">
                <wp:start x="0" y="0"/>
                <wp:lineTo x="0" y="21130"/>
                <wp:lineTo x="20584" y="21130"/>
                <wp:lineTo x="20584" y="0"/>
                <wp:lineTo x="0" y="0"/>
              </wp:wrapPolygon>
            </wp:wrapTight>
            <wp:docPr id="18" name="3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 Imagen"/>
                    <pic:cNvPicPr>
                      <a:picLocks noChangeAspect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8874" t="5867" b="11038"/>
                    <a:stretch/>
                  </pic:blipFill>
                  <pic:spPr>
                    <a:xfrm>
                      <a:off x="0" y="0"/>
                      <a:ext cx="499745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37B9" w:rsidRDefault="009237B9" w:rsidP="009237B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  <w:r w:rsidRPr="004206C5">
        <w:rPr>
          <w:noProof/>
        </w:rPr>
        <w:t xml:space="preserve"> </w:t>
      </w:r>
    </w:p>
    <w:p w:rsidR="009237B9" w:rsidRDefault="009237B9" w:rsidP="009237B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9237B9" w:rsidRDefault="009237B9" w:rsidP="009237B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p w:rsidR="009237B9" w:rsidRDefault="009237B9" w:rsidP="009237B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9237B9" w:rsidRPr="00283D8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9237B9" w:rsidRPr="00283D81" w:rsidRDefault="009237B9" w:rsidP="00D3259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283D8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9237B9" w:rsidRPr="00283D81" w:rsidTr="00BB6835">
        <w:trPr>
          <w:cnfStyle w:val="000000100000"/>
          <w:trHeight w:val="152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9237B9" w:rsidRPr="00283D81" w:rsidRDefault="009237B9" w:rsidP="00D32599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9237B9" w:rsidRPr="00283D81" w:rsidRDefault="009237B9" w:rsidP="00D32599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9237B9" w:rsidRPr="00283D81" w:rsidTr="00D32599">
        <w:trPr>
          <w:trHeight w:val="582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D32599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D32599">
            <w:pPr>
              <w:jc w:val="center"/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“Libro de Gobierno”</w:t>
            </w:r>
          </w:p>
        </w:tc>
      </w:tr>
      <w:tr w:rsidR="009237B9" w:rsidRPr="00283D8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D32599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Contar con un registro puntual de todos los ingresos y egresos de documentos de Primera Instancia en Oficialía de Partes Común</w:t>
            </w:r>
          </w:p>
        </w:tc>
      </w:tr>
    </w:tbl>
    <w:p w:rsidR="009237B9" w:rsidRPr="00913325" w:rsidRDefault="009237B9" w:rsidP="009237B9">
      <w:pPr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510"/>
        <w:gridCol w:w="5387"/>
      </w:tblGrid>
      <w:tr w:rsidR="009237B9" w:rsidRPr="00283D81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9237B9" w:rsidRPr="00283D81" w:rsidRDefault="009237B9" w:rsidP="00D32599">
            <w:pPr>
              <w:jc w:val="center"/>
              <w:rPr>
                <w:rFonts w:ascii="Lato" w:hAnsi="Lato" w:cs="Lato"/>
                <w:b w:val="0"/>
                <w:spacing w:val="30"/>
                <w:szCs w:val="24"/>
              </w:rPr>
            </w:pPr>
            <w:r w:rsidRPr="00283D81">
              <w:rPr>
                <w:rFonts w:ascii="Lato" w:hAnsi="Lato" w:cs="Lato"/>
                <w:b w:val="0"/>
                <w:spacing w:val="30"/>
                <w:szCs w:val="24"/>
              </w:rPr>
              <w:t>Llenado del Formato</w:t>
            </w:r>
          </w:p>
        </w:tc>
      </w:tr>
      <w:tr w:rsidR="009237B9" w:rsidRPr="00283D81" w:rsidTr="00D32599">
        <w:trPr>
          <w:cnfStyle w:val="000000100000"/>
          <w:trHeight w:val="80"/>
        </w:trPr>
        <w:tc>
          <w:tcPr>
            <w:cnfStyle w:val="001000000000"/>
            <w:tcW w:w="3510" w:type="dxa"/>
            <w:tcBorders>
              <w:top w:val="nil"/>
              <w:left w:val="nil"/>
              <w:bottom w:val="single" w:sz="12" w:space="0" w:color="3C1C02"/>
            </w:tcBorders>
          </w:tcPr>
          <w:p w:rsidR="009237B9" w:rsidRPr="00283D81" w:rsidRDefault="009237B9" w:rsidP="00D32599">
            <w:pPr>
              <w:jc w:val="both"/>
              <w:rPr>
                <w:rFonts w:ascii="Lato" w:hAnsi="Lato" w:cs="Lato"/>
                <w:b w:val="0"/>
                <w:sz w:val="6"/>
                <w:szCs w:val="24"/>
              </w:rPr>
            </w:pPr>
          </w:p>
        </w:tc>
        <w:tc>
          <w:tcPr>
            <w:tcW w:w="5387" w:type="dxa"/>
            <w:tcBorders>
              <w:top w:val="nil"/>
              <w:bottom w:val="single" w:sz="12" w:space="0" w:color="3C1C02"/>
              <w:right w:val="nil"/>
            </w:tcBorders>
          </w:tcPr>
          <w:p w:rsidR="009237B9" w:rsidRPr="00283D81" w:rsidRDefault="009237B9" w:rsidP="00D32599">
            <w:pPr>
              <w:jc w:val="both"/>
              <w:cnfStyle w:val="000000100000"/>
              <w:rPr>
                <w:rFonts w:ascii="Lato" w:hAnsi="Lato" w:cs="Lato"/>
                <w:b/>
                <w:sz w:val="10"/>
                <w:szCs w:val="24"/>
              </w:rPr>
            </w:pPr>
          </w:p>
        </w:tc>
      </w:tr>
      <w:tr w:rsidR="009237B9" w:rsidRPr="00283D81" w:rsidTr="00BB6835">
        <w:trPr>
          <w:trHeight w:val="272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9237B9" w:rsidRPr="00283D81" w:rsidRDefault="009237B9" w:rsidP="00D32599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úmero de Concepto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9237B9" w:rsidRPr="00283D81" w:rsidRDefault="009237B9" w:rsidP="00D32599">
            <w:pPr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Se debe Anotar</w:t>
            </w:r>
          </w:p>
        </w:tc>
      </w:tr>
      <w:tr w:rsidR="009237B9" w:rsidRPr="00283D81" w:rsidTr="00D32599">
        <w:trPr>
          <w:cnfStyle w:val="000000100000"/>
          <w:trHeight w:val="519"/>
        </w:trPr>
        <w:tc>
          <w:tcPr>
            <w:cnfStyle w:val="001000000000"/>
            <w:tcW w:w="3510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Fecha:</w:t>
            </w:r>
          </w:p>
        </w:tc>
        <w:tc>
          <w:tcPr>
            <w:tcW w:w="5387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día, mes y año en que se turna el documento al juzgado de su competencia</w:t>
            </w:r>
          </w:p>
        </w:tc>
      </w:tr>
      <w:tr w:rsidR="009237B9" w:rsidRPr="00283D81" w:rsidTr="00D32599">
        <w:trPr>
          <w:trHeight w:val="621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úmero Oficio y/o Expediente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úmero de Expediente que le asigna el Sistema o de oficio en caso de contenerlo</w:t>
            </w:r>
          </w:p>
        </w:tc>
      </w:tr>
      <w:tr w:rsidR="009237B9" w:rsidRPr="00283D8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Tipo de Juici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tipo de Juicio que se presenta a Oficialía de Partes Común, si es de Consignación, Exhorto, Jurisdicción Voluntaria, iniciales de demanda, promociones iniciales de expediente o juicios sumarios, ordinarios y especiales</w:t>
            </w:r>
          </w:p>
        </w:tc>
      </w:tr>
      <w:tr w:rsidR="009237B9" w:rsidRPr="00283D8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ombre del Actor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 xml:space="preserve">El nombre de la persona física o de existencia ideal que forma parte de un conflicto, quien pretende que se declare un derecho a su favor, ofreciendo las pruebas pertinentes u ofreciendo darlas en el momento procesal correspondiente de apertura a prueba. Claramente identificada en la primera hoja del documento que se recibe </w:t>
            </w:r>
          </w:p>
        </w:tc>
      </w:tr>
      <w:tr w:rsidR="009237B9" w:rsidRPr="00283D81" w:rsidTr="00D32599">
        <w:trPr>
          <w:cnfStyle w:val="000000100000"/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ombre del Demandado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 la persona en contra de quien se dirige las pretensiones de la demanda o frente a quien se formule. Claramente identificada en la primera hoja del documento que se recibe</w:t>
            </w:r>
          </w:p>
        </w:tc>
      </w:tr>
      <w:tr w:rsidR="009237B9" w:rsidRPr="00283D81" w:rsidTr="00D32599">
        <w:trPr>
          <w:trHeight w:val="552"/>
        </w:trPr>
        <w:tc>
          <w:tcPr>
            <w:cnfStyle w:val="001000000000"/>
            <w:tcW w:w="3510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237B9" w:rsidRPr="00283D81" w:rsidRDefault="009237B9" w:rsidP="00CA0FA5">
            <w:pPr>
              <w:pStyle w:val="Prrafodelista"/>
              <w:numPr>
                <w:ilvl w:val="0"/>
                <w:numId w:val="27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Sala:</w:t>
            </w:r>
          </w:p>
        </w:tc>
        <w:tc>
          <w:tcPr>
            <w:tcW w:w="5387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237B9" w:rsidRPr="00283D81" w:rsidRDefault="009237B9" w:rsidP="00BB6835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 la Sala de la Secretaría General de Acuerdos del Tribunal Superior de Justicia del Estado al que se turna el documento</w:t>
            </w:r>
          </w:p>
        </w:tc>
      </w:tr>
    </w:tbl>
    <w:p w:rsidR="009237B9" w:rsidRPr="00F43FCF" w:rsidRDefault="009237B9" w:rsidP="009237B9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9237B9" w:rsidRPr="00283D81" w:rsidRDefault="009237B9" w:rsidP="009237B9">
      <w:pPr>
        <w:spacing w:after="0"/>
        <w:jc w:val="both"/>
        <w:rPr>
          <w:rFonts w:ascii="Lato" w:hAnsi="Lato" w:cs="Lato"/>
          <w:b/>
          <w:spacing w:val="30"/>
        </w:rPr>
      </w:pPr>
      <w:r w:rsidRPr="00283D81">
        <w:rPr>
          <w:rFonts w:ascii="Lato" w:hAnsi="Lato" w:cs="Lato"/>
          <w:b/>
        </w:rPr>
        <w:t>Nota:</w:t>
      </w:r>
      <w:r w:rsidRPr="00283D81">
        <w:rPr>
          <w:rFonts w:ascii="Lato" w:hAnsi="Lato" w:cs="Lato"/>
        </w:rPr>
        <w:t xml:space="preserve"> Al ser un registro que se lleva a cabo de manera manual puede en algunos casos variar la información, a veces se le agregan unos datos, pero básicamente este es el esquema a seguir de los datos que no pueden faltar, sin importar el orden y es un registro que al momento de la entrega a los diferentes juzgados se sella y firma de recibido corroborando dicha información. Existe un libro por cada materia de Juicio.</w:t>
      </w:r>
    </w:p>
    <w:p w:rsidR="009237B9" w:rsidRPr="00283D81" w:rsidRDefault="009237B9" w:rsidP="009E566A">
      <w:pPr>
        <w:spacing w:after="0"/>
        <w:jc w:val="both"/>
        <w:rPr>
          <w:rFonts w:ascii="Lato" w:hAnsi="Lato" w:cs="Lato"/>
          <w:b/>
        </w:rPr>
      </w:pPr>
    </w:p>
    <w:p w:rsidR="00DD48A2" w:rsidRPr="00283D81" w:rsidRDefault="00DD48A2" w:rsidP="00BE2E78">
      <w:pPr>
        <w:pStyle w:val="Prrafodelista"/>
        <w:numPr>
          <w:ilvl w:val="0"/>
          <w:numId w:val="1"/>
        </w:numPr>
        <w:tabs>
          <w:tab w:val="left" w:pos="1560"/>
        </w:tabs>
        <w:spacing w:after="0"/>
        <w:jc w:val="both"/>
        <w:rPr>
          <w:rFonts w:ascii="Lato" w:hAnsi="Lato" w:cs="Lato"/>
          <w:b/>
        </w:rPr>
      </w:pPr>
      <w:r w:rsidRPr="00283D81">
        <w:rPr>
          <w:rFonts w:ascii="Lato" w:hAnsi="Lato" w:cs="Lato"/>
          <w:b/>
        </w:rPr>
        <w:t>Despacho del Tribunal Superior de Justicia del Estado</w:t>
      </w:r>
    </w:p>
    <w:p w:rsidR="00DD48A2" w:rsidRPr="00283D81" w:rsidRDefault="00DD48A2" w:rsidP="00DD48A2">
      <w:pPr>
        <w:spacing w:after="0"/>
        <w:jc w:val="both"/>
        <w:rPr>
          <w:rFonts w:ascii="Lato" w:hAnsi="Lato" w:cs="Lato"/>
          <w:b/>
        </w:rPr>
      </w:pPr>
    </w:p>
    <w:p w:rsidR="00DD48A2" w:rsidRPr="00283D81" w:rsidRDefault="00DD48A2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  <w:b/>
        </w:rPr>
      </w:pPr>
      <w:r w:rsidRPr="00283D81">
        <w:rPr>
          <w:rFonts w:ascii="Lato" w:hAnsi="Lato" w:cs="Lato"/>
          <w:b/>
        </w:rPr>
        <w:t>Objetivo:</w:t>
      </w:r>
    </w:p>
    <w:p w:rsidR="00DD48A2" w:rsidRPr="00283D81" w:rsidRDefault="00DD48A2" w:rsidP="00DD48A2">
      <w:pPr>
        <w:spacing w:after="0"/>
        <w:jc w:val="both"/>
        <w:rPr>
          <w:rFonts w:ascii="Lato" w:hAnsi="Lato" w:cs="Lato"/>
          <w:b/>
        </w:rPr>
      </w:pPr>
    </w:p>
    <w:p w:rsidR="00DD48A2" w:rsidRPr="00283D81" w:rsidRDefault="007B4FB6" w:rsidP="00DD48A2">
      <w:pPr>
        <w:spacing w:after="0"/>
        <w:ind w:left="708"/>
        <w:jc w:val="both"/>
        <w:rPr>
          <w:rFonts w:ascii="Lato" w:hAnsi="Lato" w:cs="Lato"/>
        </w:rPr>
      </w:pPr>
      <w:r w:rsidRPr="00283D81">
        <w:rPr>
          <w:rFonts w:ascii="Lato" w:hAnsi="Lato" w:cs="Lato"/>
        </w:rPr>
        <w:t>Dar Atención oportuna al servicio de recepción de documentos, para la entrega oportuna de los mismos</w:t>
      </w:r>
      <w:r w:rsidR="00DD48A2" w:rsidRPr="00283D81">
        <w:rPr>
          <w:rFonts w:ascii="Lato" w:hAnsi="Lato" w:cs="Lato"/>
        </w:rPr>
        <w:t>.</w:t>
      </w:r>
    </w:p>
    <w:p w:rsidR="00DD48A2" w:rsidRPr="00283D81" w:rsidRDefault="00DD48A2" w:rsidP="00DD48A2">
      <w:pPr>
        <w:spacing w:after="0"/>
        <w:ind w:left="708"/>
        <w:jc w:val="both"/>
        <w:rPr>
          <w:rFonts w:ascii="Lato" w:hAnsi="Lato" w:cs="Lato"/>
        </w:rPr>
      </w:pPr>
    </w:p>
    <w:p w:rsidR="00DD48A2" w:rsidRPr="00283D81" w:rsidRDefault="00DD48A2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</w:rPr>
      </w:pPr>
      <w:r w:rsidRPr="00283D81">
        <w:rPr>
          <w:rFonts w:ascii="Lato" w:hAnsi="Lato" w:cs="Lato"/>
          <w:b/>
        </w:rPr>
        <w:t>Partes que Intervienen:</w:t>
      </w:r>
    </w:p>
    <w:p w:rsidR="00677654" w:rsidRPr="00283D81" w:rsidRDefault="00677654" w:rsidP="00677654">
      <w:pPr>
        <w:spacing w:after="0"/>
        <w:jc w:val="both"/>
        <w:rPr>
          <w:rFonts w:ascii="Lato" w:hAnsi="Lato" w:cs="Lato"/>
        </w:rPr>
      </w:pPr>
    </w:p>
    <w:tbl>
      <w:tblPr>
        <w:tblStyle w:val="Listaclara-nfasis2"/>
        <w:tblW w:w="0" w:type="auto"/>
        <w:tblInd w:w="825" w:type="dxa"/>
        <w:tblLook w:val="04A0"/>
      </w:tblPr>
      <w:tblGrid>
        <w:gridCol w:w="2969"/>
        <w:gridCol w:w="5245"/>
      </w:tblGrid>
      <w:tr w:rsidR="00677654" w:rsidRPr="00283D81" w:rsidTr="00677654">
        <w:trPr>
          <w:cnfStyle w:val="10000000000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  <w:shd w:val="clear" w:color="auto" w:fill="5E2C02"/>
          </w:tcPr>
          <w:p w:rsidR="00677654" w:rsidRPr="00283D81" w:rsidRDefault="00677654" w:rsidP="00677654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Ruta de Responsables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  <w:shd w:val="clear" w:color="auto" w:fill="5E2C02"/>
          </w:tcPr>
          <w:p w:rsidR="00677654" w:rsidRPr="00283D81" w:rsidRDefault="00677654" w:rsidP="00677654">
            <w:pPr>
              <w:pStyle w:val="Prrafodelista"/>
              <w:ind w:left="0"/>
              <w:jc w:val="both"/>
              <w:cnfStyle w:val="1000000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Descripción:</w:t>
            </w:r>
          </w:p>
        </w:tc>
      </w:tr>
      <w:tr w:rsidR="00677654" w:rsidRPr="00283D81" w:rsidTr="00677654">
        <w:trPr>
          <w:cnfStyle w:val="000000100000"/>
          <w:trHeight w:val="1963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</w:p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Usuario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</w:p>
          <w:p w:rsidR="00677654" w:rsidRPr="00283D81" w:rsidRDefault="00677654" w:rsidP="00677654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283D81">
              <w:rPr>
                <w:rFonts w:ascii="Lato" w:hAnsi="Lato" w:cs="Lato"/>
                <w:b/>
                <w:color w:val="512603"/>
                <w:szCs w:val="24"/>
                <w:u w:val="single"/>
              </w:rPr>
              <w:t>Secretaría General de Acuerdos del Tribunal Superior de Justicia del Estado de Baja California (TSJE):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Salas Civile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Salas Penales; y,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cnfStyle w:val="0000001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Salas de Amparos</w:t>
            </w:r>
          </w:p>
        </w:tc>
      </w:tr>
      <w:tr w:rsidR="00677654" w:rsidRPr="00283D81" w:rsidTr="00677654">
        <w:trPr>
          <w:trHeight w:val="98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</w:p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Órgano Ejecutor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677654" w:rsidRPr="00283D81" w:rsidRDefault="00677654" w:rsidP="00677654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283D81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: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cnfStyle w:val="0000000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Despacho del Tribunal Superior de Justicia del Estado de Baja California (TSJE)</w:t>
            </w:r>
          </w:p>
        </w:tc>
      </w:tr>
      <w:tr w:rsidR="00677654" w:rsidRPr="00283D81" w:rsidTr="00677654">
        <w:trPr>
          <w:cnfStyle w:val="000000100000"/>
          <w:trHeight w:val="831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 w:val="14"/>
                <w:szCs w:val="24"/>
              </w:rPr>
            </w:pPr>
          </w:p>
          <w:p w:rsidR="00677654" w:rsidRPr="00283D81" w:rsidRDefault="00677654" w:rsidP="00677654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Se Turna a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677654" w:rsidRPr="00283D81" w:rsidRDefault="00677654" w:rsidP="00677654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4"/>
                <w:szCs w:val="24"/>
                <w:u w:val="single"/>
              </w:rPr>
            </w:pPr>
          </w:p>
          <w:p w:rsidR="00677654" w:rsidRPr="00283D81" w:rsidRDefault="00F42DBD" w:rsidP="00677654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283D81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</w:t>
            </w:r>
            <w:r w:rsidR="00677654" w:rsidRPr="00283D81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677654" w:rsidRPr="00283D81" w:rsidRDefault="00F42DBD" w:rsidP="00CA0FA5">
            <w:pPr>
              <w:pStyle w:val="Prrafodelista"/>
              <w:numPr>
                <w:ilvl w:val="0"/>
                <w:numId w:val="33"/>
              </w:numPr>
              <w:ind w:left="201" w:hanging="142"/>
              <w:cnfStyle w:val="000000100000"/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Correspondencia y Mensajería.</w:t>
            </w:r>
          </w:p>
        </w:tc>
      </w:tr>
    </w:tbl>
    <w:p w:rsidR="00677654" w:rsidRPr="00677654" w:rsidRDefault="00677654" w:rsidP="00677654">
      <w:pPr>
        <w:spacing w:after="0"/>
        <w:jc w:val="both"/>
        <w:rPr>
          <w:rFonts w:ascii="Arial" w:hAnsi="Arial" w:cs="Arial"/>
          <w:szCs w:val="24"/>
        </w:rPr>
      </w:pPr>
    </w:p>
    <w:p w:rsidR="00DD48A2" w:rsidRDefault="00DD48A2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DD48A2" w:rsidRPr="00283D81" w:rsidRDefault="00DD48A2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  <w:b/>
          <w:szCs w:val="24"/>
        </w:rPr>
      </w:pPr>
      <w:r w:rsidRPr="00283D81">
        <w:rPr>
          <w:rFonts w:ascii="Lato" w:hAnsi="Lato" w:cs="Lato"/>
          <w:b/>
          <w:szCs w:val="24"/>
        </w:rPr>
        <w:t>Alcance:</w:t>
      </w:r>
    </w:p>
    <w:p w:rsidR="00DD48A2" w:rsidRPr="00283D81" w:rsidRDefault="00DD48A2" w:rsidP="00DD48A2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DD48A2" w:rsidRPr="00283D81" w:rsidRDefault="00DD48A2" w:rsidP="00DD48A2">
      <w:pPr>
        <w:pStyle w:val="Prrafodelista"/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>Aplica al personal que</w:t>
      </w:r>
      <w:r w:rsidR="00F1478F" w:rsidRPr="00283D81">
        <w:rPr>
          <w:rFonts w:ascii="Lato" w:hAnsi="Lato" w:cs="Lato"/>
          <w:szCs w:val="24"/>
        </w:rPr>
        <w:t xml:space="preserve"> integra la </w:t>
      </w:r>
      <w:r w:rsidRPr="00283D81">
        <w:rPr>
          <w:rFonts w:ascii="Lato" w:hAnsi="Lato" w:cs="Lato"/>
          <w:szCs w:val="24"/>
        </w:rPr>
        <w:t>Oficialía de Partes Común.</w:t>
      </w:r>
    </w:p>
    <w:p w:rsidR="00DD48A2" w:rsidRPr="00283D81" w:rsidRDefault="00DD48A2" w:rsidP="00DD48A2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677654" w:rsidRPr="00101D3A" w:rsidRDefault="00677654" w:rsidP="00DD48A2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DD48A2" w:rsidRPr="00283D81" w:rsidRDefault="00DD48A2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  <w:b/>
          <w:szCs w:val="24"/>
        </w:rPr>
      </w:pPr>
      <w:r w:rsidRPr="00283D81">
        <w:rPr>
          <w:rFonts w:ascii="Lato" w:hAnsi="Lato" w:cs="Lato"/>
          <w:b/>
          <w:szCs w:val="24"/>
        </w:rPr>
        <w:t>Políticas de Operación:</w:t>
      </w:r>
    </w:p>
    <w:p w:rsidR="00DD48A2" w:rsidRPr="00283D81" w:rsidRDefault="00DD48A2" w:rsidP="00DD48A2">
      <w:pPr>
        <w:spacing w:after="0"/>
        <w:jc w:val="both"/>
        <w:rPr>
          <w:rFonts w:ascii="Lato" w:hAnsi="Lato" w:cs="Lato"/>
          <w:b/>
          <w:szCs w:val="24"/>
        </w:rPr>
      </w:pPr>
    </w:p>
    <w:p w:rsidR="00DD48A2" w:rsidRPr="00283D81" w:rsidRDefault="00F1478F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 xml:space="preserve">El área de Correspondencia y Mensajería de Oficialía de Partes Común es la única facultada </w:t>
      </w:r>
      <w:r w:rsidR="00B51B87" w:rsidRPr="00283D81">
        <w:rPr>
          <w:rFonts w:ascii="Lato" w:hAnsi="Lato" w:cs="Lato"/>
          <w:szCs w:val="24"/>
        </w:rPr>
        <w:t>para el</w:t>
      </w:r>
      <w:r w:rsidRPr="00283D81">
        <w:rPr>
          <w:rFonts w:ascii="Lato" w:hAnsi="Lato" w:cs="Lato"/>
          <w:szCs w:val="24"/>
        </w:rPr>
        <w:t xml:space="preserve"> envío de documentación y valija.</w:t>
      </w:r>
    </w:p>
    <w:p w:rsidR="00677654" w:rsidRPr="00283D81" w:rsidRDefault="00677654" w:rsidP="00677654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DD48A2" w:rsidRPr="00283D81" w:rsidRDefault="00DD48A2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>Para recibir la</w:t>
      </w:r>
      <w:r w:rsidR="00B51B87" w:rsidRPr="00283D81">
        <w:rPr>
          <w:rFonts w:ascii="Lato" w:hAnsi="Lato" w:cs="Lato"/>
          <w:szCs w:val="24"/>
        </w:rPr>
        <w:t xml:space="preserve"> documentación y elaborar</w:t>
      </w:r>
      <w:r w:rsidRPr="00283D81">
        <w:rPr>
          <w:rFonts w:ascii="Lato" w:hAnsi="Lato" w:cs="Lato"/>
          <w:szCs w:val="24"/>
        </w:rPr>
        <w:t xml:space="preserve"> valija se apegará al horario establecido por el Consejo de la Judicatura.</w:t>
      </w:r>
    </w:p>
    <w:p w:rsidR="00677654" w:rsidRPr="00283D81" w:rsidRDefault="00677654" w:rsidP="00677654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DD48A2" w:rsidRPr="00283D81" w:rsidRDefault="00223EA9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>Llevar un control organizado y ordenado de todo lo que se remite por parte del Tribunal Superior de Justicia, el Consejo de la Judicatura y unidades administrativas del Poder Judicial del Estado de Baja C</w:t>
      </w:r>
      <w:r w:rsidR="004E756B" w:rsidRPr="00283D81">
        <w:rPr>
          <w:rFonts w:ascii="Lato" w:hAnsi="Lato" w:cs="Lato"/>
          <w:szCs w:val="24"/>
        </w:rPr>
        <w:t>alifornia</w:t>
      </w:r>
      <w:r w:rsidR="00DD48A2" w:rsidRPr="00283D81">
        <w:rPr>
          <w:rFonts w:ascii="Lato" w:hAnsi="Lato" w:cs="Lato"/>
          <w:szCs w:val="24"/>
        </w:rPr>
        <w:t>.</w:t>
      </w:r>
    </w:p>
    <w:p w:rsidR="00677654" w:rsidRPr="00283D81" w:rsidRDefault="00677654" w:rsidP="00677654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4E756B" w:rsidRPr="00283D81" w:rsidRDefault="00B51B8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 xml:space="preserve">Es responsabilidad de las diferentes dependencias del </w:t>
      </w:r>
      <w:r w:rsidR="004E756B" w:rsidRPr="00283D81">
        <w:rPr>
          <w:rFonts w:ascii="Lato" w:hAnsi="Lato" w:cs="Lato"/>
          <w:szCs w:val="24"/>
        </w:rPr>
        <w:t>Tribunal Superior de Justicia, el Consejo de la Judicatura y unidades administrativas del Poder Judicial del Estado de Baja California</w:t>
      </w:r>
      <w:r w:rsidRPr="00283D81">
        <w:rPr>
          <w:rFonts w:ascii="Lato" w:hAnsi="Lato" w:cs="Lato"/>
          <w:szCs w:val="24"/>
        </w:rPr>
        <w:t>,</w:t>
      </w:r>
      <w:r w:rsidR="004E756B" w:rsidRPr="00283D81">
        <w:rPr>
          <w:rFonts w:ascii="Lato" w:hAnsi="Lato" w:cs="Lato"/>
          <w:szCs w:val="24"/>
        </w:rPr>
        <w:t xml:space="preserve"> presentar los documentos a enviar cumpliendo con los debidos requisitos para su efecto.</w:t>
      </w:r>
    </w:p>
    <w:p w:rsidR="00677654" w:rsidRPr="00283D81" w:rsidRDefault="00677654" w:rsidP="00677654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B51B87" w:rsidRPr="00283D81" w:rsidRDefault="00B51B8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>Verificar y registrar la entrada y salida física de la documentación</w:t>
      </w:r>
    </w:p>
    <w:p w:rsidR="00677654" w:rsidRPr="00283D81" w:rsidRDefault="00677654" w:rsidP="00677654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DD48A2" w:rsidRPr="00283D81" w:rsidRDefault="00DD48A2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szCs w:val="24"/>
        </w:rPr>
        <w:t>Archivar diariamente los acuses de recibo previa revisión.</w:t>
      </w:r>
    </w:p>
    <w:p w:rsidR="00DD48A2" w:rsidRDefault="00DD48A2" w:rsidP="00DD48A2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DD48A2" w:rsidRDefault="00DD48A2" w:rsidP="00DD48A2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Default="00677654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DD48A2" w:rsidRDefault="00DD48A2" w:rsidP="009E566A">
      <w:pPr>
        <w:spacing w:after="0"/>
        <w:jc w:val="both"/>
        <w:rPr>
          <w:rFonts w:ascii="Arial" w:hAnsi="Arial" w:cs="Arial"/>
          <w:b/>
          <w:szCs w:val="56"/>
        </w:rPr>
      </w:pPr>
    </w:p>
    <w:p w:rsidR="00677654" w:rsidRPr="00283D81" w:rsidRDefault="00B51B87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  <w:b/>
          <w:sz w:val="24"/>
          <w:szCs w:val="24"/>
        </w:rPr>
      </w:pPr>
      <w:r w:rsidRPr="00283D81">
        <w:rPr>
          <w:rFonts w:ascii="Lato" w:hAnsi="Lato" w:cs="Lato"/>
          <w:b/>
          <w:szCs w:val="24"/>
        </w:rPr>
        <w:lastRenderedPageBreak/>
        <w:t>Descripción del Procedimiento</w:t>
      </w:r>
      <w:r w:rsidR="00677654" w:rsidRPr="00283D81">
        <w:rPr>
          <w:rFonts w:ascii="Lato" w:hAnsi="Lato" w:cs="Lato"/>
          <w:b/>
          <w:szCs w:val="24"/>
        </w:rPr>
        <w:t xml:space="preserve"> y Diagrama de Flujo</w:t>
      </w:r>
    </w:p>
    <w:p w:rsidR="00B51B87" w:rsidRPr="0065725C" w:rsidRDefault="00B51B87" w:rsidP="00677654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5725C">
        <w:rPr>
          <w:rFonts w:ascii="Arial" w:hAnsi="Arial" w:cs="Arial"/>
          <w:b/>
          <w:szCs w:val="24"/>
        </w:rPr>
        <w:t xml:space="preserve"> </w:t>
      </w:r>
    </w:p>
    <w:tbl>
      <w:tblPr>
        <w:tblStyle w:val="Tablaconcuadrcula"/>
        <w:tblW w:w="9322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ayout w:type="fixed"/>
        <w:tblLook w:val="04A0"/>
      </w:tblPr>
      <w:tblGrid>
        <w:gridCol w:w="959"/>
        <w:gridCol w:w="2693"/>
        <w:gridCol w:w="5670"/>
      </w:tblGrid>
      <w:tr w:rsidR="009E566A" w:rsidRPr="00283D81" w:rsidTr="002E23DF">
        <w:trPr>
          <w:trHeight w:val="1076"/>
        </w:trPr>
        <w:tc>
          <w:tcPr>
            <w:tcW w:w="3652" w:type="dxa"/>
            <w:gridSpan w:val="2"/>
            <w:shd w:val="clear" w:color="auto" w:fill="49230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283D81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9E566A" w:rsidRPr="00283D81" w:rsidRDefault="009E566A" w:rsidP="009E566A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9E566A" w:rsidRPr="00283D81" w:rsidRDefault="0013358A" w:rsidP="00BE2E78">
            <w:pPr>
              <w:tabs>
                <w:tab w:val="left" w:pos="1134"/>
              </w:tabs>
              <w:jc w:val="both"/>
              <w:rPr>
                <w:rFonts w:ascii="Lato" w:hAnsi="Lato" w:cs="Lato"/>
                <w:b/>
                <w:sz w:val="24"/>
                <w:szCs w:val="24"/>
              </w:rPr>
            </w:pPr>
            <w:r w:rsidRPr="0013358A">
              <w:rPr>
                <w:rFonts w:ascii="Lato" w:hAnsi="Lato" w:cs="Lato"/>
                <w:b/>
                <w:szCs w:val="24"/>
              </w:rPr>
              <w:t>OPC-</w:t>
            </w:r>
            <w:r w:rsidR="007F3EEB">
              <w:rPr>
                <w:rFonts w:ascii="Lato" w:hAnsi="Lato" w:cs="Lato"/>
                <w:b/>
                <w:szCs w:val="24"/>
              </w:rPr>
              <w:t>P</w:t>
            </w:r>
            <w:r w:rsidRPr="0013358A">
              <w:rPr>
                <w:rFonts w:ascii="Lato" w:hAnsi="Lato" w:cs="Lato"/>
                <w:b/>
                <w:szCs w:val="24"/>
              </w:rPr>
              <w:t>003</w:t>
            </w:r>
            <w:r w:rsidRPr="0013358A">
              <w:rPr>
                <w:rFonts w:ascii="Lato" w:hAnsi="Lato" w:cs="Lato"/>
                <w:b/>
                <w:szCs w:val="24"/>
              </w:rPr>
              <w:tab/>
              <w:t>Despacho del Tribunal Superior de Justicia del Estado</w:t>
            </w:r>
          </w:p>
        </w:tc>
        <w:tc>
          <w:tcPr>
            <w:tcW w:w="5670" w:type="dxa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sz w:val="18"/>
                <w:szCs w:val="24"/>
              </w:rPr>
            </w:pPr>
            <w:r w:rsidRPr="00283D81"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1022D1">
              <w:rPr>
                <w:rFonts w:ascii="Lato" w:hAnsi="Lato" w:cs="Lato"/>
                <w:sz w:val="18"/>
                <w:szCs w:val="24"/>
              </w:rPr>
              <w:t>Febrero</w:t>
            </w:r>
            <w:r w:rsidR="000A46FB">
              <w:rPr>
                <w:rFonts w:ascii="Lato" w:hAnsi="Lato" w:cs="Lato"/>
                <w:sz w:val="18"/>
                <w:szCs w:val="24"/>
              </w:rPr>
              <w:t>, 2016</w:t>
            </w:r>
          </w:p>
          <w:p w:rsidR="009E566A" w:rsidRPr="00283D81" w:rsidRDefault="009E566A" w:rsidP="006B0309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283D81">
              <w:rPr>
                <w:rFonts w:ascii="Lato" w:hAnsi="Lato" w:cs="Lato"/>
                <w:sz w:val="18"/>
                <w:szCs w:val="24"/>
              </w:rPr>
              <w:t>Hoja: 0</w:t>
            </w:r>
            <w:r w:rsidR="006B0309" w:rsidRPr="00283D81">
              <w:rPr>
                <w:rFonts w:ascii="Lato" w:hAnsi="Lato" w:cs="Lato"/>
                <w:sz w:val="18"/>
                <w:szCs w:val="24"/>
              </w:rPr>
              <w:t>1</w:t>
            </w:r>
            <w:r w:rsidRPr="00283D81">
              <w:rPr>
                <w:rFonts w:ascii="Lato" w:hAnsi="Lato" w:cs="Lato"/>
                <w:sz w:val="18"/>
                <w:szCs w:val="24"/>
              </w:rPr>
              <w:t xml:space="preserve"> de 0</w:t>
            </w:r>
            <w:r w:rsidR="006B0309" w:rsidRPr="00283D81">
              <w:rPr>
                <w:rFonts w:ascii="Lato" w:hAnsi="Lato" w:cs="Lato"/>
                <w:sz w:val="18"/>
                <w:szCs w:val="24"/>
              </w:rPr>
              <w:t>2</w:t>
            </w:r>
          </w:p>
        </w:tc>
      </w:tr>
      <w:tr w:rsidR="009E566A" w:rsidRPr="00283D81" w:rsidTr="009E566A">
        <w:trPr>
          <w:trHeight w:val="318"/>
        </w:trPr>
        <w:tc>
          <w:tcPr>
            <w:tcW w:w="9322" w:type="dxa"/>
            <w:gridSpan w:val="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Ámbito:</w:t>
            </w:r>
            <w:r w:rsidRPr="00283D81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9E566A" w:rsidRPr="00283D81" w:rsidTr="009E566A">
        <w:trPr>
          <w:trHeight w:val="344"/>
        </w:trPr>
        <w:tc>
          <w:tcPr>
            <w:tcW w:w="9322" w:type="dxa"/>
            <w:gridSpan w:val="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Órgano Auxiliar:</w:t>
            </w:r>
            <w:r w:rsidRPr="00283D81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677654" w:rsidRPr="00283D81" w:rsidTr="00677654">
        <w:trPr>
          <w:trHeight w:val="434"/>
        </w:trPr>
        <w:tc>
          <w:tcPr>
            <w:tcW w:w="959" w:type="dxa"/>
            <w:shd w:val="clear" w:color="auto" w:fill="492303"/>
            <w:vAlign w:val="center"/>
          </w:tcPr>
          <w:p w:rsidR="00677654" w:rsidRPr="00283D81" w:rsidRDefault="00677654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693" w:type="dxa"/>
            <w:shd w:val="clear" w:color="auto" w:fill="492303"/>
            <w:vAlign w:val="center"/>
          </w:tcPr>
          <w:p w:rsidR="00677654" w:rsidRPr="00283D81" w:rsidRDefault="00677654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670" w:type="dxa"/>
            <w:shd w:val="clear" w:color="auto" w:fill="492303"/>
            <w:vAlign w:val="center"/>
          </w:tcPr>
          <w:p w:rsidR="00677654" w:rsidRPr="00283D81" w:rsidRDefault="00677654" w:rsidP="00677654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677654" w:rsidRPr="00283D81" w:rsidTr="00677654">
        <w:trPr>
          <w:trHeight w:val="4381"/>
        </w:trPr>
        <w:tc>
          <w:tcPr>
            <w:tcW w:w="959" w:type="dxa"/>
            <w:vAlign w:val="center"/>
          </w:tcPr>
          <w:p w:rsidR="00677654" w:rsidRPr="00283D81" w:rsidRDefault="00677654" w:rsidP="009E566A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1</w:t>
            </w:r>
          </w:p>
        </w:tc>
        <w:tc>
          <w:tcPr>
            <w:tcW w:w="2693" w:type="dxa"/>
            <w:vAlign w:val="center"/>
          </w:tcPr>
          <w:p w:rsidR="00677654" w:rsidRPr="00283D81" w:rsidRDefault="00677654" w:rsidP="006B259B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670" w:type="dxa"/>
            <w:vAlign w:val="center"/>
          </w:tcPr>
          <w:p w:rsidR="00677654" w:rsidRPr="00283D81" w:rsidRDefault="00677654" w:rsidP="006B259B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Recibe:</w:t>
            </w:r>
            <w:r w:rsidRPr="00283D81">
              <w:rPr>
                <w:rFonts w:ascii="Lato" w:hAnsi="Lato" w:cs="Lato"/>
              </w:rPr>
              <w:t xml:space="preserve"> Los expedientes y documentos provenientes de la Secretaría General de Acuerdos del Tribunal Superior de Justicia del Estado con el </w:t>
            </w:r>
            <w:r w:rsidRPr="00283D81">
              <w:rPr>
                <w:rFonts w:ascii="Lato" w:hAnsi="Lato" w:cs="Lato"/>
                <w:b/>
              </w:rPr>
              <w:t>“Reporte de Tocas cargados a Oficialía de Partes”</w:t>
            </w:r>
            <w:r w:rsidRPr="00283D81">
              <w:rPr>
                <w:rFonts w:ascii="Lato" w:hAnsi="Lato" w:cs="Lato"/>
              </w:rPr>
              <w:t>, así como del área de Segunda Instancia de Oficialía de Partes Común, como son: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Demanda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pelacione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Sentencias Penale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Cartas Rogatoria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Requisitoria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xhorto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Libertades de Reos Locales;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Telegramas; y,</w:t>
            </w:r>
          </w:p>
          <w:p w:rsidR="00677654" w:rsidRPr="00283D81" w:rsidRDefault="00677654" w:rsidP="00CA0FA5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Reporte de Tocas cargados a Oficialía de Partes</w:t>
            </w:r>
          </w:p>
        </w:tc>
      </w:tr>
      <w:tr w:rsidR="00677654" w:rsidRPr="00283D81" w:rsidTr="00677654">
        <w:trPr>
          <w:trHeight w:val="2246"/>
        </w:trPr>
        <w:tc>
          <w:tcPr>
            <w:tcW w:w="959" w:type="dxa"/>
            <w:vAlign w:val="center"/>
          </w:tcPr>
          <w:p w:rsidR="00677654" w:rsidRPr="00283D81" w:rsidRDefault="00677654" w:rsidP="009E566A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2</w:t>
            </w:r>
          </w:p>
        </w:tc>
        <w:tc>
          <w:tcPr>
            <w:tcW w:w="2693" w:type="dxa"/>
            <w:vAlign w:val="center"/>
          </w:tcPr>
          <w:p w:rsidR="00677654" w:rsidRPr="00283D81" w:rsidRDefault="00677654" w:rsidP="009E566A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670" w:type="dxa"/>
            <w:vAlign w:val="center"/>
          </w:tcPr>
          <w:p w:rsidR="00677654" w:rsidRPr="00283D81" w:rsidRDefault="00677654" w:rsidP="0032097C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Revisa:</w:t>
            </w:r>
            <w:r w:rsidRPr="00283D81">
              <w:rPr>
                <w:rFonts w:ascii="Lato" w:hAnsi="Lato" w:cs="Lato"/>
              </w:rPr>
              <w:t xml:space="preserve"> Que no se trata de una requisitoria, devuelve reporte de Tocas. </w:t>
            </w:r>
          </w:p>
          <w:p w:rsidR="00677654" w:rsidRPr="00283D81" w:rsidRDefault="00677654" w:rsidP="0032097C">
            <w:pPr>
              <w:jc w:val="both"/>
              <w:rPr>
                <w:rFonts w:ascii="Lato" w:hAnsi="Lato" w:cs="Lato"/>
                <w:sz w:val="12"/>
              </w:rPr>
            </w:pPr>
          </w:p>
          <w:p w:rsidR="00677654" w:rsidRPr="00283D81" w:rsidRDefault="00677654" w:rsidP="0032097C">
            <w:pPr>
              <w:jc w:val="both"/>
              <w:rPr>
                <w:rFonts w:ascii="Lato" w:hAnsi="Lato" w:cs="Lato"/>
                <w:i/>
              </w:rPr>
            </w:pPr>
            <w:r w:rsidRPr="00283D81">
              <w:rPr>
                <w:rFonts w:ascii="Lato" w:hAnsi="Lato" w:cs="Lato"/>
                <w:i/>
              </w:rPr>
              <w:t>¿Es una Requisitoria?</w:t>
            </w:r>
          </w:p>
          <w:p w:rsidR="00677654" w:rsidRPr="00283D81" w:rsidRDefault="00677654" w:rsidP="0032097C">
            <w:pPr>
              <w:jc w:val="both"/>
              <w:rPr>
                <w:rFonts w:ascii="Lato" w:hAnsi="Lato" w:cs="Lato"/>
                <w:sz w:val="14"/>
              </w:rPr>
            </w:pPr>
          </w:p>
          <w:p w:rsidR="00677654" w:rsidRPr="00283D81" w:rsidRDefault="00677654" w:rsidP="00677654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 xml:space="preserve">Si: </w:t>
            </w:r>
            <w:r w:rsidRPr="00283D81">
              <w:rPr>
                <w:rFonts w:ascii="Lato" w:hAnsi="Lato" w:cs="Lato"/>
              </w:rPr>
              <w:t xml:space="preserve">Registra la información requerida de la misma, continua en el paso </w:t>
            </w:r>
            <w:r w:rsidRPr="00283D81">
              <w:rPr>
                <w:rFonts w:ascii="Lato" w:hAnsi="Lato" w:cs="Lato"/>
                <w:b/>
                <w:i/>
              </w:rPr>
              <w:t>07</w:t>
            </w:r>
            <w:r w:rsidRPr="00283D81">
              <w:rPr>
                <w:rFonts w:ascii="Lato" w:hAnsi="Lato" w:cs="Lato"/>
              </w:rPr>
              <w:t>.</w:t>
            </w:r>
          </w:p>
          <w:p w:rsidR="00677654" w:rsidRPr="00283D81" w:rsidRDefault="00677654" w:rsidP="00677654">
            <w:pPr>
              <w:jc w:val="both"/>
              <w:rPr>
                <w:rFonts w:ascii="Lato" w:hAnsi="Lato" w:cs="Lato"/>
              </w:rPr>
            </w:pPr>
          </w:p>
          <w:p w:rsidR="00677654" w:rsidRPr="00283D81" w:rsidRDefault="00677654" w:rsidP="00677654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No:</w:t>
            </w:r>
            <w:r w:rsidRPr="00283D81">
              <w:rPr>
                <w:rFonts w:ascii="Lato" w:hAnsi="Lato" w:cs="Lato"/>
              </w:rPr>
              <w:t xml:space="preserve"> Continua en el Paso </w:t>
            </w:r>
            <w:r w:rsidRPr="00283D81">
              <w:rPr>
                <w:rFonts w:ascii="Lato" w:hAnsi="Lato" w:cs="Lato"/>
                <w:b/>
                <w:i/>
              </w:rPr>
              <w:t>03</w:t>
            </w:r>
            <w:r w:rsidRPr="00283D81">
              <w:rPr>
                <w:rFonts w:ascii="Lato" w:hAnsi="Lato" w:cs="Lato"/>
              </w:rPr>
              <w:t>.</w:t>
            </w:r>
          </w:p>
        </w:tc>
      </w:tr>
      <w:tr w:rsidR="00677654" w:rsidRPr="00283D81" w:rsidTr="004D38F9">
        <w:trPr>
          <w:trHeight w:val="549"/>
        </w:trPr>
        <w:tc>
          <w:tcPr>
            <w:tcW w:w="959" w:type="dxa"/>
            <w:vAlign w:val="center"/>
          </w:tcPr>
          <w:p w:rsidR="00677654" w:rsidRPr="00283D81" w:rsidRDefault="00677654" w:rsidP="009E566A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3</w:t>
            </w:r>
          </w:p>
        </w:tc>
        <w:tc>
          <w:tcPr>
            <w:tcW w:w="2693" w:type="dxa"/>
            <w:vAlign w:val="center"/>
          </w:tcPr>
          <w:p w:rsidR="00677654" w:rsidRPr="00283D81" w:rsidRDefault="00677654" w:rsidP="00F846F3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670" w:type="dxa"/>
            <w:vAlign w:val="center"/>
          </w:tcPr>
          <w:p w:rsidR="00677654" w:rsidRPr="00283D81" w:rsidRDefault="00677654" w:rsidP="00677654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Clasifica:</w:t>
            </w:r>
            <w:r w:rsidRPr="00283D81">
              <w:rPr>
                <w:rFonts w:ascii="Lato" w:hAnsi="Lato" w:cs="Lato"/>
              </w:rPr>
              <w:t xml:space="preserve"> La información de acuerdo al tipo de documentos y su destinatario</w:t>
            </w:r>
          </w:p>
        </w:tc>
      </w:tr>
      <w:tr w:rsidR="004D38F9" w:rsidRPr="00283D81" w:rsidTr="00AD3161">
        <w:trPr>
          <w:trHeight w:val="141"/>
        </w:trPr>
        <w:tc>
          <w:tcPr>
            <w:tcW w:w="959" w:type="dxa"/>
            <w:vAlign w:val="center"/>
          </w:tcPr>
          <w:p w:rsidR="004D38F9" w:rsidRPr="00283D81" w:rsidRDefault="004D38F9" w:rsidP="009E566A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4</w:t>
            </w:r>
          </w:p>
        </w:tc>
        <w:tc>
          <w:tcPr>
            <w:tcW w:w="2693" w:type="dxa"/>
            <w:vAlign w:val="center"/>
          </w:tcPr>
          <w:p w:rsidR="004D38F9" w:rsidRPr="00283D81" w:rsidRDefault="004D38F9" w:rsidP="009E566A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670" w:type="dxa"/>
            <w:vAlign w:val="center"/>
          </w:tcPr>
          <w:p w:rsidR="004D38F9" w:rsidRPr="00283D81" w:rsidRDefault="004D38F9" w:rsidP="0032097C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 xml:space="preserve">Verifica: </w:t>
            </w:r>
            <w:r w:rsidRPr="00283D81">
              <w:rPr>
                <w:rFonts w:ascii="Lato" w:hAnsi="Lato" w:cs="Lato"/>
              </w:rPr>
              <w:t>Que los expedientes documentos presentados correspondan al Reporte de Tocas cargados a Oficialía de Partes Común que se emitió.</w:t>
            </w:r>
          </w:p>
          <w:p w:rsidR="004D38F9" w:rsidRPr="00283D81" w:rsidRDefault="004D38F9" w:rsidP="0032097C">
            <w:pPr>
              <w:jc w:val="both"/>
              <w:rPr>
                <w:rFonts w:ascii="Lato" w:hAnsi="Lato" w:cs="Lato"/>
                <w:sz w:val="8"/>
              </w:rPr>
            </w:pPr>
          </w:p>
          <w:p w:rsidR="004D38F9" w:rsidRPr="00283D81" w:rsidRDefault="004D38F9" w:rsidP="0063038B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i/>
              </w:rPr>
              <w:t>¿Corresponde el Reporte de Tocas con la entrega física de documentos?</w:t>
            </w:r>
          </w:p>
          <w:p w:rsidR="004D38F9" w:rsidRPr="00283D81" w:rsidRDefault="004D38F9" w:rsidP="0063038B">
            <w:pPr>
              <w:jc w:val="both"/>
              <w:rPr>
                <w:rFonts w:ascii="Lato" w:hAnsi="Lato" w:cs="Lato"/>
                <w:sz w:val="14"/>
              </w:rPr>
            </w:pPr>
          </w:p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Si:</w:t>
            </w:r>
            <w:r w:rsidRPr="00283D81">
              <w:rPr>
                <w:rFonts w:ascii="Lato" w:hAnsi="Lato" w:cs="Lato"/>
              </w:rPr>
              <w:t xml:space="preserve"> Continúa en el paso </w:t>
            </w:r>
            <w:r w:rsidRPr="00283D81">
              <w:rPr>
                <w:rFonts w:ascii="Lato" w:hAnsi="Lato" w:cs="Lato"/>
                <w:b/>
                <w:i/>
              </w:rPr>
              <w:t>05</w:t>
            </w:r>
            <w:r w:rsidRPr="00283D81">
              <w:rPr>
                <w:rFonts w:ascii="Lato" w:hAnsi="Lato" w:cs="Lato"/>
              </w:rPr>
              <w:t>.</w:t>
            </w:r>
          </w:p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</w:p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No:</w:t>
            </w:r>
            <w:r w:rsidRPr="00283D81">
              <w:rPr>
                <w:rFonts w:ascii="Lato" w:hAnsi="Lato" w:cs="Lato"/>
              </w:rPr>
              <w:t xml:space="preserve"> Devuelve los documentos para su debida corrección al área remitente.</w:t>
            </w:r>
          </w:p>
        </w:tc>
      </w:tr>
    </w:tbl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ook w:val="04A0"/>
      </w:tblPr>
      <w:tblGrid>
        <w:gridCol w:w="959"/>
        <w:gridCol w:w="2693"/>
        <w:gridCol w:w="5402"/>
      </w:tblGrid>
      <w:tr w:rsidR="009E566A" w:rsidRPr="00283D81" w:rsidTr="009E566A">
        <w:trPr>
          <w:trHeight w:val="1211"/>
        </w:trPr>
        <w:tc>
          <w:tcPr>
            <w:tcW w:w="3652" w:type="dxa"/>
            <w:gridSpan w:val="2"/>
            <w:shd w:val="clear" w:color="auto" w:fill="49230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283D81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9E566A" w:rsidRPr="00283D81" w:rsidRDefault="009E566A" w:rsidP="009E566A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9E566A" w:rsidRPr="00283D81" w:rsidRDefault="0013358A" w:rsidP="00BE2E78">
            <w:pPr>
              <w:tabs>
                <w:tab w:val="left" w:pos="1134"/>
              </w:tabs>
              <w:rPr>
                <w:rFonts w:ascii="Lato" w:hAnsi="Lato" w:cs="Lato"/>
                <w:b/>
                <w:sz w:val="24"/>
                <w:szCs w:val="24"/>
              </w:rPr>
            </w:pPr>
            <w:r w:rsidRPr="0013358A">
              <w:rPr>
                <w:rFonts w:ascii="Lato" w:hAnsi="Lato" w:cs="Lato"/>
                <w:b/>
                <w:szCs w:val="24"/>
              </w:rPr>
              <w:t>OPC-</w:t>
            </w:r>
            <w:r w:rsidR="007F3EEB">
              <w:rPr>
                <w:rFonts w:ascii="Lato" w:hAnsi="Lato" w:cs="Lato"/>
                <w:b/>
                <w:szCs w:val="24"/>
              </w:rPr>
              <w:t>P</w:t>
            </w:r>
            <w:r w:rsidRPr="0013358A">
              <w:rPr>
                <w:rFonts w:ascii="Lato" w:hAnsi="Lato" w:cs="Lato"/>
                <w:b/>
                <w:szCs w:val="24"/>
              </w:rPr>
              <w:t>003</w:t>
            </w:r>
            <w:r w:rsidRPr="0013358A">
              <w:rPr>
                <w:rFonts w:ascii="Lato" w:hAnsi="Lato" w:cs="Lato"/>
                <w:b/>
                <w:szCs w:val="24"/>
              </w:rPr>
              <w:tab/>
              <w:t>Despacho del Tribunal Superior de Justicia del Estado</w:t>
            </w:r>
          </w:p>
        </w:tc>
        <w:tc>
          <w:tcPr>
            <w:tcW w:w="5402" w:type="dxa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sz w:val="18"/>
                <w:szCs w:val="24"/>
              </w:rPr>
            </w:pPr>
            <w:r w:rsidRPr="00283D81"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1022D1">
              <w:rPr>
                <w:rFonts w:ascii="Lato" w:hAnsi="Lato" w:cs="Lato"/>
                <w:sz w:val="18"/>
                <w:szCs w:val="24"/>
              </w:rPr>
              <w:t>Febre</w:t>
            </w:r>
            <w:r w:rsidR="000A46FB">
              <w:rPr>
                <w:rFonts w:ascii="Lato" w:hAnsi="Lato" w:cs="Lato"/>
                <w:sz w:val="18"/>
                <w:szCs w:val="24"/>
              </w:rPr>
              <w:t>ro, 2016</w:t>
            </w:r>
          </w:p>
          <w:p w:rsidR="009E566A" w:rsidRPr="00283D81" w:rsidRDefault="009E566A" w:rsidP="006B0309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283D81">
              <w:rPr>
                <w:rFonts w:ascii="Lato" w:hAnsi="Lato" w:cs="Lato"/>
                <w:sz w:val="18"/>
                <w:szCs w:val="24"/>
              </w:rPr>
              <w:t xml:space="preserve">Hoja: </w:t>
            </w:r>
            <w:r w:rsidR="006B0309" w:rsidRPr="00283D81">
              <w:rPr>
                <w:rFonts w:ascii="Lato" w:hAnsi="Lato" w:cs="Lato"/>
                <w:sz w:val="18"/>
                <w:szCs w:val="24"/>
              </w:rPr>
              <w:t>02</w:t>
            </w:r>
            <w:r w:rsidRPr="00283D81">
              <w:rPr>
                <w:rFonts w:ascii="Lato" w:hAnsi="Lato" w:cs="Lato"/>
                <w:sz w:val="18"/>
                <w:szCs w:val="24"/>
              </w:rPr>
              <w:t xml:space="preserve"> de 0</w:t>
            </w:r>
            <w:r w:rsidR="006B0309" w:rsidRPr="00283D81">
              <w:rPr>
                <w:rFonts w:ascii="Lato" w:hAnsi="Lato" w:cs="Lato"/>
                <w:sz w:val="18"/>
                <w:szCs w:val="24"/>
              </w:rPr>
              <w:t>2</w:t>
            </w:r>
          </w:p>
        </w:tc>
      </w:tr>
      <w:tr w:rsidR="009E566A" w:rsidRPr="00283D81" w:rsidTr="009E566A">
        <w:trPr>
          <w:trHeight w:val="460"/>
        </w:trPr>
        <w:tc>
          <w:tcPr>
            <w:tcW w:w="9054" w:type="dxa"/>
            <w:gridSpan w:val="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Ámbito:</w:t>
            </w:r>
            <w:r w:rsidRPr="00283D81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9E566A" w:rsidRPr="00283D81" w:rsidTr="009E566A">
        <w:trPr>
          <w:trHeight w:val="344"/>
        </w:trPr>
        <w:tc>
          <w:tcPr>
            <w:tcW w:w="9054" w:type="dxa"/>
            <w:gridSpan w:val="3"/>
            <w:vAlign w:val="center"/>
          </w:tcPr>
          <w:p w:rsidR="009E566A" w:rsidRPr="00283D81" w:rsidRDefault="009E566A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Órgano Auxiliar:</w:t>
            </w:r>
            <w:r w:rsidRPr="00283D81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4D38F9" w:rsidRPr="00283D81" w:rsidTr="004D38F9">
        <w:trPr>
          <w:trHeight w:val="344"/>
        </w:trPr>
        <w:tc>
          <w:tcPr>
            <w:tcW w:w="959" w:type="dxa"/>
            <w:shd w:val="clear" w:color="auto" w:fill="492303"/>
            <w:vAlign w:val="center"/>
          </w:tcPr>
          <w:p w:rsidR="004D38F9" w:rsidRPr="00283D81" w:rsidRDefault="004D38F9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693" w:type="dxa"/>
            <w:shd w:val="clear" w:color="auto" w:fill="492303"/>
            <w:vAlign w:val="center"/>
          </w:tcPr>
          <w:p w:rsidR="004D38F9" w:rsidRPr="00283D81" w:rsidRDefault="004D38F9" w:rsidP="009E566A">
            <w:pPr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402" w:type="dxa"/>
            <w:shd w:val="clear" w:color="auto" w:fill="492303"/>
            <w:vAlign w:val="center"/>
          </w:tcPr>
          <w:p w:rsidR="004D38F9" w:rsidRPr="00283D81" w:rsidRDefault="004D38F9" w:rsidP="004D38F9">
            <w:pPr>
              <w:jc w:val="both"/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4D38F9" w:rsidRPr="00283D81" w:rsidTr="00AD3161">
        <w:trPr>
          <w:trHeight w:val="709"/>
        </w:trPr>
        <w:tc>
          <w:tcPr>
            <w:tcW w:w="959" w:type="dxa"/>
            <w:vAlign w:val="center"/>
          </w:tcPr>
          <w:p w:rsidR="004D38F9" w:rsidRPr="00283D81" w:rsidRDefault="004D38F9" w:rsidP="00F846F3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5</w:t>
            </w:r>
          </w:p>
        </w:tc>
        <w:tc>
          <w:tcPr>
            <w:tcW w:w="2693" w:type="dxa"/>
            <w:vAlign w:val="center"/>
          </w:tcPr>
          <w:p w:rsidR="004D38F9" w:rsidRPr="00283D81" w:rsidRDefault="004D38F9" w:rsidP="00F846F3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402" w:type="dxa"/>
            <w:vAlign w:val="center"/>
          </w:tcPr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Asigna</w:t>
            </w:r>
            <w:r w:rsidRPr="00283D81">
              <w:rPr>
                <w:rFonts w:ascii="Lato" w:hAnsi="Lato" w:cs="Lato"/>
              </w:rPr>
              <w:t>: Número de Folio</w:t>
            </w:r>
          </w:p>
        </w:tc>
      </w:tr>
      <w:tr w:rsidR="004D38F9" w:rsidRPr="00283D81" w:rsidTr="00AD3161">
        <w:trPr>
          <w:trHeight w:val="803"/>
        </w:trPr>
        <w:tc>
          <w:tcPr>
            <w:tcW w:w="959" w:type="dxa"/>
            <w:vAlign w:val="center"/>
          </w:tcPr>
          <w:p w:rsidR="004D38F9" w:rsidRPr="00283D81" w:rsidRDefault="004D38F9" w:rsidP="00F846F3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6</w:t>
            </w:r>
          </w:p>
        </w:tc>
        <w:tc>
          <w:tcPr>
            <w:tcW w:w="2693" w:type="dxa"/>
            <w:vAlign w:val="center"/>
          </w:tcPr>
          <w:p w:rsidR="004D38F9" w:rsidRPr="00283D81" w:rsidRDefault="004D38F9" w:rsidP="00F846F3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402" w:type="dxa"/>
            <w:vAlign w:val="center"/>
          </w:tcPr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 xml:space="preserve">Sella: </w:t>
            </w:r>
            <w:r w:rsidRPr="00283D81">
              <w:rPr>
                <w:rFonts w:ascii="Lato" w:hAnsi="Lato" w:cs="Lato"/>
              </w:rPr>
              <w:t>La documentación que se va a despachar</w:t>
            </w:r>
          </w:p>
        </w:tc>
      </w:tr>
      <w:tr w:rsidR="004D38F9" w:rsidRPr="00283D81" w:rsidTr="00AD3161">
        <w:trPr>
          <w:trHeight w:val="1298"/>
        </w:trPr>
        <w:tc>
          <w:tcPr>
            <w:tcW w:w="959" w:type="dxa"/>
            <w:vAlign w:val="center"/>
          </w:tcPr>
          <w:p w:rsidR="004D38F9" w:rsidRPr="00283D81" w:rsidRDefault="004D38F9" w:rsidP="006B0309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7</w:t>
            </w:r>
          </w:p>
        </w:tc>
        <w:tc>
          <w:tcPr>
            <w:tcW w:w="2693" w:type="dxa"/>
            <w:vAlign w:val="center"/>
          </w:tcPr>
          <w:p w:rsidR="004D38F9" w:rsidRPr="00283D81" w:rsidRDefault="004D38F9" w:rsidP="00F846F3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402" w:type="dxa"/>
            <w:vAlign w:val="center"/>
          </w:tcPr>
          <w:p w:rsidR="004D38F9" w:rsidRPr="00283D81" w:rsidRDefault="004D38F9" w:rsidP="004D38F9">
            <w:pPr>
              <w:jc w:val="both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 xml:space="preserve">Registra: </w:t>
            </w:r>
            <w:r w:rsidRPr="00283D81">
              <w:rPr>
                <w:rFonts w:ascii="Lato" w:hAnsi="Lato" w:cs="Lato"/>
              </w:rPr>
              <w:t xml:space="preserve">Información referente a los documentos que se van a despachar  para llevar un control de los mismos en la </w:t>
            </w:r>
            <w:r w:rsidRPr="00283D81">
              <w:rPr>
                <w:rFonts w:ascii="Lato" w:hAnsi="Lato" w:cs="Lato"/>
                <w:b/>
              </w:rPr>
              <w:t>“Guía de Valija”</w:t>
            </w:r>
          </w:p>
        </w:tc>
      </w:tr>
      <w:tr w:rsidR="004D38F9" w:rsidRPr="00283D81" w:rsidTr="004D38F9">
        <w:trPr>
          <w:trHeight w:val="701"/>
        </w:trPr>
        <w:tc>
          <w:tcPr>
            <w:tcW w:w="959" w:type="dxa"/>
            <w:vAlign w:val="center"/>
          </w:tcPr>
          <w:p w:rsidR="004D38F9" w:rsidRPr="00283D81" w:rsidRDefault="004D38F9" w:rsidP="009E566A">
            <w:pPr>
              <w:jc w:val="center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08</w:t>
            </w:r>
          </w:p>
        </w:tc>
        <w:tc>
          <w:tcPr>
            <w:tcW w:w="2693" w:type="dxa"/>
            <w:vAlign w:val="center"/>
          </w:tcPr>
          <w:p w:rsidR="004D38F9" w:rsidRPr="00283D81" w:rsidRDefault="004D38F9" w:rsidP="009E566A">
            <w:p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Analista para Secretaría General de Acuerdos</w:t>
            </w:r>
          </w:p>
        </w:tc>
        <w:tc>
          <w:tcPr>
            <w:tcW w:w="5402" w:type="dxa"/>
            <w:vAlign w:val="center"/>
          </w:tcPr>
          <w:p w:rsidR="004D38F9" w:rsidRPr="00283D81" w:rsidRDefault="004D38F9" w:rsidP="004D38F9">
            <w:pPr>
              <w:jc w:val="both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Turna:</w:t>
            </w:r>
            <w:r w:rsidRPr="00283D81">
              <w:rPr>
                <w:rFonts w:ascii="Lato" w:hAnsi="Lato" w:cs="Lato"/>
              </w:rPr>
              <w:t xml:space="preserve"> Al área de Correspondencia y Mensajería de Oficialía de Partes Común.</w:t>
            </w:r>
          </w:p>
        </w:tc>
      </w:tr>
      <w:tr w:rsidR="004D38F9" w:rsidRPr="00283D81" w:rsidTr="00AD3161">
        <w:trPr>
          <w:trHeight w:val="550"/>
        </w:trPr>
        <w:tc>
          <w:tcPr>
            <w:tcW w:w="959" w:type="dxa"/>
            <w:vAlign w:val="center"/>
          </w:tcPr>
          <w:p w:rsidR="004D38F9" w:rsidRPr="00283D81" w:rsidRDefault="004D38F9" w:rsidP="009E566A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693" w:type="dxa"/>
            <w:vAlign w:val="center"/>
          </w:tcPr>
          <w:p w:rsidR="004D38F9" w:rsidRPr="00283D81" w:rsidRDefault="004D38F9" w:rsidP="009E566A">
            <w:pPr>
              <w:rPr>
                <w:rFonts w:ascii="Lato" w:hAnsi="Lato" w:cs="Lato"/>
              </w:rPr>
            </w:pPr>
          </w:p>
        </w:tc>
        <w:tc>
          <w:tcPr>
            <w:tcW w:w="5402" w:type="dxa"/>
            <w:vAlign w:val="center"/>
          </w:tcPr>
          <w:p w:rsidR="004D38F9" w:rsidRPr="00283D81" w:rsidRDefault="004D38F9" w:rsidP="009E566A">
            <w:pPr>
              <w:jc w:val="center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  <w:b/>
              </w:rPr>
              <w:t>FIN DEL PROCEDIMIENTO</w:t>
            </w:r>
          </w:p>
        </w:tc>
      </w:tr>
    </w:tbl>
    <w:p w:rsidR="00FB75D2" w:rsidRPr="00767DF1" w:rsidRDefault="00FB75D2" w:rsidP="00FB75D2">
      <w:pPr>
        <w:spacing w:after="0"/>
        <w:jc w:val="both"/>
        <w:rPr>
          <w:rFonts w:ascii="Arial" w:hAnsi="Arial" w:cs="Arial"/>
          <w:b/>
          <w:sz w:val="14"/>
        </w:rPr>
      </w:pPr>
    </w:p>
    <w:tbl>
      <w:tblPr>
        <w:tblStyle w:val="Listaclara-nfasis2"/>
        <w:tblW w:w="9039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2943"/>
        <w:gridCol w:w="3119"/>
        <w:gridCol w:w="2977"/>
      </w:tblGrid>
      <w:tr w:rsidR="00FB75D2" w:rsidRPr="000A46FB" w:rsidTr="00FB75D2">
        <w:trPr>
          <w:cnfStyle w:val="100000000000"/>
        </w:trPr>
        <w:tc>
          <w:tcPr>
            <w:cnfStyle w:val="001000000000"/>
            <w:tcW w:w="2943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FB75D2" w:rsidRPr="000A46FB" w:rsidRDefault="00FB75D2" w:rsidP="00AD3161">
            <w:pPr>
              <w:jc w:val="center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Elaboró</w:t>
            </w:r>
          </w:p>
        </w:tc>
        <w:tc>
          <w:tcPr>
            <w:tcW w:w="3119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FB75D2" w:rsidRPr="000A46FB" w:rsidRDefault="00FB75D2" w:rsidP="00AD3161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FB75D2" w:rsidRPr="000A46FB" w:rsidRDefault="00FB75D2" w:rsidP="00AD3161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Autorizó</w:t>
            </w:r>
          </w:p>
        </w:tc>
      </w:tr>
      <w:tr w:rsidR="00DD4342" w:rsidRPr="000A46FB" w:rsidTr="00DD4342">
        <w:trPr>
          <w:cnfStyle w:val="000000100000"/>
          <w:trHeight w:val="761"/>
        </w:trPr>
        <w:tc>
          <w:tcPr>
            <w:cnfStyle w:val="001000000000"/>
            <w:tcW w:w="2943" w:type="dxa"/>
            <w:tcBorders>
              <w:right w:val="single" w:sz="8" w:space="0" w:color="984806" w:themeColor="accent6" w:themeShade="80"/>
            </w:tcBorders>
          </w:tcPr>
          <w:p w:rsidR="00DD4342" w:rsidRPr="000A46FB" w:rsidRDefault="00DD4342" w:rsidP="00AD3161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9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A46FB" w:rsidRDefault="00DD4342" w:rsidP="00AD3161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0A46FB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0A46FB" w:rsidTr="00FB75D2">
        <w:trPr>
          <w:trHeight w:val="396"/>
        </w:trPr>
        <w:tc>
          <w:tcPr>
            <w:cnfStyle w:val="001000000000"/>
            <w:tcW w:w="2943" w:type="dxa"/>
            <w:tcBorders>
              <w:right w:val="single" w:sz="8" w:space="0" w:color="984806" w:themeColor="accent6" w:themeShade="80"/>
            </w:tcBorders>
          </w:tcPr>
          <w:p w:rsidR="00DD4342" w:rsidRPr="000A46FB" w:rsidRDefault="00DD4342" w:rsidP="00AD3161">
            <w:pPr>
              <w:jc w:val="both"/>
              <w:rPr>
                <w:rFonts w:ascii="Lato" w:hAnsi="Lato" w:cs="Lato"/>
              </w:rPr>
            </w:pPr>
            <w:r w:rsidRPr="000A46FB">
              <w:rPr>
                <w:rFonts w:ascii="Lato" w:hAnsi="Lato" w:cs="Lato"/>
              </w:rPr>
              <w:t>Lic. Pedro Augusto Vázquez Domínguez</w:t>
            </w:r>
          </w:p>
        </w:tc>
        <w:tc>
          <w:tcPr>
            <w:tcW w:w="3119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A46FB" w:rsidRDefault="00DD4342" w:rsidP="000A46FB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0A46FB">
              <w:rPr>
                <w:rFonts w:ascii="Lato" w:hAnsi="Lato" w:cs="Lato"/>
                <w:b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0A46FB" w:rsidRDefault="00DD4342" w:rsidP="00AD3161">
            <w:pPr>
              <w:jc w:val="both"/>
              <w:cnfStyle w:val="000000000000"/>
              <w:rPr>
                <w:rFonts w:ascii="Lato" w:hAnsi="Lato" w:cs="Lato"/>
                <w:b/>
              </w:rPr>
            </w:pPr>
          </w:p>
        </w:tc>
      </w:tr>
    </w:tbl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4D38F9" w:rsidRDefault="004D38F9" w:rsidP="009E566A">
      <w:pPr>
        <w:spacing w:after="0"/>
        <w:jc w:val="both"/>
        <w:rPr>
          <w:rFonts w:ascii="Arial" w:hAnsi="Arial" w:cs="Arial"/>
          <w:b/>
        </w:rPr>
      </w:pPr>
    </w:p>
    <w:p w:rsidR="004D38F9" w:rsidRDefault="004D38F9" w:rsidP="009E566A">
      <w:pPr>
        <w:spacing w:after="0"/>
        <w:jc w:val="both"/>
        <w:rPr>
          <w:rFonts w:ascii="Arial" w:hAnsi="Arial" w:cs="Arial"/>
          <w:b/>
        </w:rPr>
      </w:pPr>
    </w:p>
    <w:p w:rsidR="004D38F9" w:rsidRDefault="004D38F9" w:rsidP="009E566A">
      <w:pPr>
        <w:spacing w:after="0"/>
        <w:jc w:val="both"/>
        <w:rPr>
          <w:rFonts w:ascii="Arial" w:hAnsi="Arial" w:cs="Arial"/>
          <w:b/>
        </w:rPr>
      </w:pPr>
    </w:p>
    <w:p w:rsidR="004D38F9" w:rsidRDefault="004D38F9" w:rsidP="009E566A">
      <w:pPr>
        <w:spacing w:after="0"/>
        <w:jc w:val="both"/>
        <w:rPr>
          <w:rFonts w:ascii="Arial" w:hAnsi="Arial" w:cs="Arial"/>
          <w:b/>
        </w:rPr>
      </w:pPr>
    </w:p>
    <w:p w:rsidR="004D38F9" w:rsidRDefault="004D38F9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p w:rsidR="006B0309" w:rsidRDefault="006B0309" w:rsidP="009E566A">
      <w:pPr>
        <w:spacing w:after="0"/>
        <w:jc w:val="both"/>
        <w:rPr>
          <w:rFonts w:ascii="Arial" w:hAnsi="Arial" w:cs="Arial"/>
          <w:b/>
        </w:rPr>
      </w:pPr>
    </w:p>
    <w:p w:rsidR="0063038B" w:rsidRDefault="0063038B" w:rsidP="009E566A">
      <w:pPr>
        <w:spacing w:after="0"/>
        <w:jc w:val="both"/>
        <w:rPr>
          <w:rFonts w:ascii="Arial" w:hAnsi="Arial" w:cs="Arial"/>
          <w:b/>
        </w:rPr>
      </w:pPr>
    </w:p>
    <w:p w:rsidR="00881BFA" w:rsidRDefault="006B321D" w:rsidP="009E566A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lastRenderedPageBreak/>
        <w:pict>
          <v:shape id="_x0000_s1076" type="#_x0000_t75" style="position:absolute;left:0;text-align:left;margin-left:8.8pt;margin-top:86.4pt;width:419.9pt;height:478.85pt;z-index:252006400;mso-position-horizontal-relative:text;mso-position-vertical-relative:text">
            <v:imagedata r:id="rId35" o:title=""/>
          </v:shape>
          <o:OLEObject Type="Embed" ProgID="Visio.Drawing.11" ShapeID="_x0000_s1076" DrawAspect="Content" ObjectID="_1528796043" r:id="rId36"/>
        </w:pict>
      </w: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.</w:t>
      </w: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p w:rsidR="001B0C66" w:rsidRDefault="001B0C66" w:rsidP="009E566A">
      <w:pPr>
        <w:spacing w:after="0"/>
        <w:jc w:val="both"/>
        <w:rPr>
          <w:rFonts w:ascii="Arial" w:hAnsi="Arial" w:cs="Arial"/>
          <w:b/>
        </w:rPr>
      </w:pPr>
    </w:p>
    <w:tbl>
      <w:tblPr>
        <w:tblStyle w:val="Listavistosa-nfasis2"/>
        <w:tblpPr w:leftFromText="141" w:rightFromText="141" w:vertAnchor="page" w:horzAnchor="margin" w:tblpY="1501"/>
        <w:tblW w:w="9261" w:type="dxa"/>
        <w:tblLook w:val="04A0"/>
      </w:tblPr>
      <w:tblGrid>
        <w:gridCol w:w="3605"/>
        <w:gridCol w:w="3025"/>
        <w:gridCol w:w="593"/>
        <w:gridCol w:w="2038"/>
      </w:tblGrid>
      <w:tr w:rsidR="001B0C66" w:rsidRPr="0013358A" w:rsidTr="001B0C66">
        <w:trPr>
          <w:cnfStyle w:val="100000000000"/>
          <w:trHeight w:val="282"/>
        </w:trPr>
        <w:tc>
          <w:tcPr>
            <w:cnfStyle w:val="001000000000"/>
            <w:tcW w:w="3605" w:type="dxa"/>
            <w:shd w:val="clear" w:color="auto" w:fill="auto"/>
          </w:tcPr>
          <w:p w:rsidR="001B0C66" w:rsidRPr="0013358A" w:rsidRDefault="001B0C66" w:rsidP="001B0C66">
            <w:pPr>
              <w:jc w:val="both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618" w:type="dxa"/>
            <w:gridSpan w:val="2"/>
            <w:shd w:val="clear" w:color="auto" w:fill="auto"/>
          </w:tcPr>
          <w:p w:rsidR="001B0C66" w:rsidRPr="0013358A" w:rsidRDefault="001B0C66" w:rsidP="001B0C66">
            <w:pPr>
              <w:jc w:val="both"/>
              <w:cnfStyle w:val="100000000000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2038" w:type="dxa"/>
            <w:shd w:val="clear" w:color="auto" w:fill="3E1500"/>
            <w:vAlign w:val="center"/>
          </w:tcPr>
          <w:p w:rsidR="001B0C66" w:rsidRPr="0013358A" w:rsidRDefault="001B0C66" w:rsidP="001B0C66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13358A">
              <w:rPr>
                <w:rFonts w:ascii="Lato" w:hAnsi="Lato" w:cs="Lato"/>
                <w:b w:val="0"/>
                <w:sz w:val="20"/>
              </w:rPr>
              <w:t>Diagrama de Flujo</w:t>
            </w:r>
          </w:p>
        </w:tc>
      </w:tr>
      <w:tr w:rsidR="001B0C66" w:rsidRPr="0013358A" w:rsidTr="001B0C66">
        <w:trPr>
          <w:cnfStyle w:val="000000100000"/>
          <w:trHeight w:val="243"/>
        </w:trPr>
        <w:tc>
          <w:tcPr>
            <w:cnfStyle w:val="001000000000"/>
            <w:tcW w:w="3605" w:type="dxa"/>
            <w:vAlign w:val="center"/>
          </w:tcPr>
          <w:p w:rsidR="001B0C66" w:rsidRPr="0013358A" w:rsidRDefault="001B0C66" w:rsidP="001B0C66">
            <w:pPr>
              <w:rPr>
                <w:rFonts w:ascii="Lato" w:hAnsi="Lato" w:cs="Lato"/>
                <w:sz w:val="20"/>
              </w:rPr>
            </w:pPr>
            <w:r w:rsidRPr="0013358A">
              <w:rPr>
                <w:rFonts w:ascii="Lato" w:hAnsi="Lato" w:cs="Lato"/>
                <w:sz w:val="20"/>
              </w:rPr>
              <w:t>Órgano Auxiliar:</w:t>
            </w:r>
          </w:p>
        </w:tc>
        <w:tc>
          <w:tcPr>
            <w:tcW w:w="3025" w:type="dxa"/>
            <w:vAlign w:val="center"/>
          </w:tcPr>
          <w:p w:rsidR="001B0C66" w:rsidRPr="0013358A" w:rsidRDefault="001B0C66" w:rsidP="001B0C66">
            <w:pPr>
              <w:cnfStyle w:val="000000100000"/>
              <w:rPr>
                <w:rFonts w:ascii="Lato" w:hAnsi="Lato" w:cs="Lato"/>
                <w:sz w:val="20"/>
              </w:rPr>
            </w:pPr>
            <w:r w:rsidRPr="0013358A">
              <w:rPr>
                <w:rFonts w:ascii="Lato" w:hAnsi="Lato" w:cs="Lato"/>
                <w:sz w:val="20"/>
              </w:rPr>
              <w:t>Oficialía de Partes Común</w:t>
            </w:r>
          </w:p>
        </w:tc>
        <w:tc>
          <w:tcPr>
            <w:tcW w:w="2631" w:type="dxa"/>
            <w:gridSpan w:val="2"/>
            <w:vAlign w:val="center"/>
          </w:tcPr>
          <w:p w:rsidR="001B0C66" w:rsidRPr="0013358A" w:rsidRDefault="001B0C66" w:rsidP="001B0C66">
            <w:pPr>
              <w:cnfStyle w:val="000000100000"/>
              <w:rPr>
                <w:rFonts w:ascii="Lato" w:hAnsi="Lato" w:cs="Lato"/>
                <w:b/>
                <w:sz w:val="20"/>
              </w:rPr>
            </w:pPr>
            <w:r w:rsidRPr="0013358A">
              <w:rPr>
                <w:rFonts w:ascii="Lato" w:hAnsi="Lato" w:cs="Lato"/>
                <w:b/>
                <w:sz w:val="20"/>
              </w:rPr>
              <w:t>Fecha de Elaboración:</w:t>
            </w:r>
          </w:p>
        </w:tc>
      </w:tr>
      <w:tr w:rsidR="001B0C66" w:rsidRPr="0013358A" w:rsidTr="001B0C66">
        <w:trPr>
          <w:trHeight w:val="148"/>
        </w:trPr>
        <w:tc>
          <w:tcPr>
            <w:cnfStyle w:val="001000000000"/>
            <w:tcW w:w="3605" w:type="dxa"/>
            <w:vMerge w:val="restart"/>
            <w:vAlign w:val="center"/>
          </w:tcPr>
          <w:p w:rsidR="001B0C66" w:rsidRPr="0013358A" w:rsidRDefault="001B0C66" w:rsidP="001B0C66">
            <w:pPr>
              <w:rPr>
                <w:rFonts w:ascii="Lato" w:hAnsi="Lato" w:cs="Lato"/>
                <w:sz w:val="20"/>
              </w:rPr>
            </w:pPr>
            <w:r w:rsidRPr="0013358A">
              <w:rPr>
                <w:rFonts w:ascii="Lato" w:hAnsi="Lato" w:cs="Lato"/>
                <w:sz w:val="20"/>
              </w:rPr>
              <w:t>Nombre del Procedimiento:</w:t>
            </w:r>
          </w:p>
        </w:tc>
        <w:tc>
          <w:tcPr>
            <w:tcW w:w="3025" w:type="dxa"/>
            <w:vMerge w:val="restart"/>
            <w:vAlign w:val="center"/>
          </w:tcPr>
          <w:p w:rsidR="001B0C66" w:rsidRPr="0013358A" w:rsidRDefault="001B0C66" w:rsidP="00BE2E78">
            <w:pPr>
              <w:cnfStyle w:val="000000000000"/>
              <w:rPr>
                <w:rFonts w:ascii="Lato" w:hAnsi="Lato" w:cs="Lato"/>
                <w:sz w:val="20"/>
              </w:rPr>
            </w:pPr>
            <w:r>
              <w:rPr>
                <w:rFonts w:ascii="Lato" w:hAnsi="Lato" w:cs="Lato"/>
                <w:sz w:val="20"/>
              </w:rPr>
              <w:t>OPC-</w:t>
            </w:r>
            <w:r w:rsidR="007F3EEB">
              <w:rPr>
                <w:rFonts w:ascii="Lato" w:hAnsi="Lato" w:cs="Lato"/>
                <w:sz w:val="20"/>
              </w:rPr>
              <w:t>P</w:t>
            </w:r>
            <w:r>
              <w:rPr>
                <w:rFonts w:ascii="Lato" w:hAnsi="Lato" w:cs="Lato"/>
                <w:sz w:val="20"/>
              </w:rPr>
              <w:t xml:space="preserve">003 </w:t>
            </w:r>
            <w:r w:rsidRPr="0013358A">
              <w:rPr>
                <w:rFonts w:ascii="Lato" w:hAnsi="Lato" w:cs="Lato"/>
                <w:sz w:val="20"/>
              </w:rPr>
              <w:t>Despacho del Tribunal Superior de Justicia del Estado</w:t>
            </w:r>
          </w:p>
        </w:tc>
        <w:tc>
          <w:tcPr>
            <w:tcW w:w="2631" w:type="dxa"/>
            <w:gridSpan w:val="2"/>
            <w:vAlign w:val="center"/>
          </w:tcPr>
          <w:p w:rsidR="001B0C66" w:rsidRPr="0013358A" w:rsidRDefault="001B0C66" w:rsidP="001B0C66">
            <w:pPr>
              <w:jc w:val="center"/>
              <w:cnfStyle w:val="000000000000"/>
              <w:rPr>
                <w:rFonts w:ascii="Lato" w:hAnsi="Lato" w:cs="Lato"/>
                <w:sz w:val="20"/>
              </w:rPr>
            </w:pPr>
            <w:r w:rsidRPr="0013358A">
              <w:rPr>
                <w:rFonts w:ascii="Lato" w:hAnsi="Lato" w:cs="Lato"/>
                <w:sz w:val="20"/>
              </w:rPr>
              <w:t>Febrero, 2016</w:t>
            </w:r>
          </w:p>
        </w:tc>
      </w:tr>
      <w:tr w:rsidR="001B0C66" w:rsidRPr="0013358A" w:rsidTr="001B0C66">
        <w:trPr>
          <w:cnfStyle w:val="000000100000"/>
          <w:trHeight w:val="336"/>
        </w:trPr>
        <w:tc>
          <w:tcPr>
            <w:cnfStyle w:val="001000000000"/>
            <w:tcW w:w="3605" w:type="dxa"/>
            <w:vMerge/>
            <w:vAlign w:val="center"/>
          </w:tcPr>
          <w:p w:rsidR="001B0C66" w:rsidRPr="0013358A" w:rsidRDefault="001B0C66" w:rsidP="001B0C66">
            <w:pPr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025" w:type="dxa"/>
            <w:vMerge/>
            <w:vAlign w:val="center"/>
          </w:tcPr>
          <w:p w:rsidR="001B0C66" w:rsidRPr="0013358A" w:rsidRDefault="001B0C66" w:rsidP="001B0C66">
            <w:pPr>
              <w:cnfStyle w:val="000000100000"/>
              <w:rPr>
                <w:rFonts w:ascii="Lato" w:hAnsi="Lato" w:cs="Lato"/>
                <w:b/>
                <w:sz w:val="20"/>
              </w:rPr>
            </w:pPr>
          </w:p>
        </w:tc>
        <w:tc>
          <w:tcPr>
            <w:tcW w:w="2631" w:type="dxa"/>
            <w:gridSpan w:val="2"/>
            <w:vAlign w:val="center"/>
          </w:tcPr>
          <w:p w:rsidR="001B0C66" w:rsidRPr="0013358A" w:rsidRDefault="001B0C66" w:rsidP="001B0C66">
            <w:pPr>
              <w:jc w:val="center"/>
              <w:cnfStyle w:val="000000100000"/>
              <w:rPr>
                <w:rFonts w:ascii="Lato" w:hAnsi="Lato" w:cs="Lato"/>
                <w:sz w:val="20"/>
              </w:rPr>
            </w:pPr>
            <w:r w:rsidRPr="0013358A">
              <w:rPr>
                <w:rFonts w:ascii="Lato" w:hAnsi="Lato" w:cs="Lato"/>
                <w:b/>
                <w:sz w:val="20"/>
              </w:rPr>
              <w:t>Hoja:</w:t>
            </w:r>
            <w:r w:rsidRPr="0013358A">
              <w:rPr>
                <w:rFonts w:ascii="Lato" w:hAnsi="Lato" w:cs="Lato"/>
                <w:sz w:val="20"/>
              </w:rPr>
              <w:t xml:space="preserve"> 01 de 01</w:t>
            </w:r>
          </w:p>
        </w:tc>
      </w:tr>
      <w:tr w:rsidR="001B0C66" w:rsidRPr="0013358A" w:rsidTr="001B0C66">
        <w:trPr>
          <w:trHeight w:val="293"/>
        </w:trPr>
        <w:tc>
          <w:tcPr>
            <w:cnfStyle w:val="001000000000"/>
            <w:tcW w:w="9261" w:type="dxa"/>
            <w:gridSpan w:val="4"/>
            <w:shd w:val="clear" w:color="auto" w:fill="3E1500"/>
            <w:vAlign w:val="center"/>
          </w:tcPr>
          <w:p w:rsidR="001B0C66" w:rsidRPr="0013358A" w:rsidRDefault="006B321D" w:rsidP="001B0C66">
            <w:pPr>
              <w:jc w:val="center"/>
              <w:rPr>
                <w:rFonts w:ascii="Lato" w:hAnsi="Lato" w:cs="Lato"/>
                <w:b w:val="0"/>
                <w:color w:val="FFFFFF" w:themeColor="background1"/>
                <w:sz w:val="20"/>
              </w:rPr>
            </w:pP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0"/>
              </w:rPr>
              <w:pict>
                <v:shape id="AutoShape 33" o:spid="_x0000_s1124" type="#_x0000_t32" style="position:absolute;left:0;text-align:left;margin-left:-5.7pt;margin-top:8.65pt;width:0;height:567.75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" strokecolor="#3e1500" strokeweight=".25pt">
                  <v:shadow on="t" color="#4e6128 [1606]" opacity=".5" offset="1pt"/>
                </v:shape>
              </w:pict>
            </w: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0"/>
              </w:rPr>
              <w:pict>
                <v:shape id="AutoShape 34" o:spid="_x0000_s1123" type="#_x0000_t32" style="position:absolute;left:0;text-align:left;margin-left:456.3pt;margin-top:7.15pt;width:2.25pt;height:569.25pt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" strokecolor="#3e1500" strokeweight=".25pt">
                  <v:shadow on="t" color="#4e6128 [1606]" opacity=".5" offset="1pt"/>
                </v:shape>
              </w:pict>
            </w:r>
            <w:r w:rsidR="001B0C66" w:rsidRPr="0013358A">
              <w:rPr>
                <w:rFonts w:ascii="Lato" w:hAnsi="Lato" w:cs="Lato"/>
                <w:b w:val="0"/>
                <w:color w:val="FFFFFF" w:themeColor="background1"/>
                <w:sz w:val="20"/>
              </w:rPr>
              <w:t>Analista para Secretaría General de Acuerdos</w:t>
            </w:r>
          </w:p>
        </w:tc>
      </w:tr>
    </w:tbl>
    <w:p w:rsidR="00E47F5C" w:rsidRPr="00883982" w:rsidRDefault="00E47F5C" w:rsidP="00E47F5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E47F5C" w:rsidRPr="00883982" w:rsidRDefault="00E47F5C" w:rsidP="00E47F5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center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center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tbl>
      <w:tblPr>
        <w:tblStyle w:val="Listaclara-nfasis2"/>
        <w:tblpPr w:leftFromText="141" w:rightFromText="141" w:vertAnchor="text" w:horzAnchor="margin" w:tblpY="1366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110478" w:rsidRPr="0054267F" w:rsidTr="00110478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110478" w:rsidRPr="0054267F" w:rsidRDefault="00110478" w:rsidP="00110478">
            <w:pPr>
              <w:jc w:val="center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110478" w:rsidRPr="0054267F" w:rsidRDefault="00110478" w:rsidP="00110478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110478" w:rsidRPr="0054267F" w:rsidRDefault="00110478" w:rsidP="00110478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Autorizó</w:t>
            </w:r>
          </w:p>
        </w:tc>
      </w:tr>
      <w:tr w:rsidR="00DD4342" w:rsidRPr="00D64711" w:rsidTr="00DD4342">
        <w:trPr>
          <w:cnfStyle w:val="000000100000"/>
          <w:trHeight w:val="548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110478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110478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54267F" w:rsidTr="00110478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54267F" w:rsidRDefault="006B321D" w:rsidP="00110478">
            <w:pPr>
              <w:jc w:val="both"/>
              <w:rPr>
                <w:rFonts w:ascii="Lato" w:hAnsi="Lato" w:cs="Lato"/>
                <w:sz w:val="20"/>
              </w:rPr>
            </w:pPr>
            <w:r w:rsidRPr="006B321D">
              <w:rPr>
                <w:noProof/>
              </w:rPr>
              <w:pict>
                <v:shape id="_x0000_s1122" type="#_x0000_t32" style="position:absolute;left:0;text-align:left;margin-left:-5.6pt;margin-top:24.3pt;width:464.25pt;height:0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" strokecolor="#3e1500" strokeweight="2.25pt">
                  <v:shadow on="t" color="#632523" opacity=".5" offset="1pt"/>
                </v:shape>
              </w:pict>
            </w:r>
            <w:r w:rsidR="00DD4342" w:rsidRPr="0054267F">
              <w:rPr>
                <w:rFonts w:ascii="Lato" w:hAnsi="Lato" w:cs="Lato"/>
                <w:sz w:val="20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54267F" w:rsidRDefault="00DD4342" w:rsidP="00110478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54267F" w:rsidRDefault="00DD4342" w:rsidP="00110478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</w:p>
        </w:tc>
      </w:tr>
    </w:tbl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6B321D" w:rsidP="00E47F5C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5 Objeto" o:spid="_x0000_s1077" type="#_x0000_t75" style="position:absolute;left:0;text-align:left;margin-left:3.55pt;margin-top:11.6pt;width:88.65pt;height:24.75pt;z-index:252007424;visibility:visible">
            <v:imagedata r:id="rId37" o:title=""/>
          </v:shape>
        </w:pict>
      </w: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E47F5C" w:rsidRDefault="00E47F5C" w:rsidP="00E47F5C">
      <w:pPr>
        <w:spacing w:after="0"/>
        <w:jc w:val="both"/>
        <w:rPr>
          <w:rFonts w:ascii="Arial" w:hAnsi="Arial" w:cs="Arial"/>
          <w:b/>
        </w:rPr>
      </w:pPr>
    </w:p>
    <w:p w:rsidR="009748EC" w:rsidRPr="00283D81" w:rsidRDefault="00DD753E" w:rsidP="00CA0FA5">
      <w:pPr>
        <w:pStyle w:val="Prrafodelista"/>
        <w:numPr>
          <w:ilvl w:val="0"/>
          <w:numId w:val="10"/>
        </w:numPr>
        <w:spacing w:after="0"/>
        <w:jc w:val="both"/>
        <w:rPr>
          <w:rFonts w:ascii="Lato" w:hAnsi="Lato" w:cs="Lato"/>
          <w:b/>
        </w:rPr>
      </w:pPr>
      <w:r w:rsidRPr="00283D81">
        <w:rPr>
          <w:rFonts w:ascii="Lato" w:hAnsi="Lato" w:cs="Lato"/>
          <w:b/>
        </w:rPr>
        <w:t>Formatos e Instructivos de Llenado</w:t>
      </w:r>
    </w:p>
    <w:p w:rsidR="002C356F" w:rsidRPr="00283D81" w:rsidRDefault="002C356F" w:rsidP="002C356F">
      <w:pPr>
        <w:spacing w:after="0"/>
        <w:jc w:val="both"/>
        <w:rPr>
          <w:rFonts w:ascii="Lato" w:hAnsi="Lato" w:cs="Lato"/>
          <w:b/>
        </w:rPr>
      </w:pPr>
    </w:p>
    <w:p w:rsidR="009237B9" w:rsidRPr="00283D81" w:rsidRDefault="006B321D" w:rsidP="009237B9">
      <w:pPr>
        <w:spacing w:after="0"/>
        <w:jc w:val="both"/>
        <w:rPr>
          <w:rFonts w:ascii="Lato" w:hAnsi="Lato" w:cs="Lato"/>
          <w:b/>
        </w:rPr>
      </w:pPr>
      <w:r>
        <w:rPr>
          <w:rFonts w:ascii="Lato" w:hAnsi="Lato" w:cs="Lato"/>
          <w:b/>
          <w:noProof/>
        </w:rPr>
        <w:pict>
          <v:group id="Lienzo 293" o:spid="_x0000_s1118" editas="canvas" style="position:absolute;left:0;text-align:left;margin-left:55.2pt;margin-top:14.55pt;width:357.2pt;height:201.85pt;z-index:251656191" coordsize="45358,256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">
            <v:shape id="_x0000_s1121" type="#_x0000_t75" style="position:absolute;width:45358;height:25634;visibility:visible;mso-wrap-style:square">
              <v:fill o:detectmouseclick="t"/>
              <v:path o:connecttype="none"/>
            </v:shape>
            <v:shape id="Picture 57" o:spid="_x0000_s1120" type="#_x0000_t75" style="position:absolute;width:45396;height:1192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4M+bq9AAAA3AAAAA8AAABkcnMvZG93bnJldi54bWxET0sKwjAQ3QveIYzgzqYVlFKNRRRBwY0f&#10;cDs0Y1tsJqWJWm9vFoLLx/sv89404kWdqy0rSKIYBHFhdc2lgutlN0lBOI+ssbFMCj7kIF8NB0vM&#10;tH3ziV5nX4oQwi5DBZX3bSalKyoy6CLbEgfubjuDPsCulLrDdwg3jZzG8VwarDk0VNjSpqLicX4a&#10;Belhc9GzGckmOW5b9yR3m9dHpcajfr0A4an3f/HPvdcKpmlYG86EIyBXXw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rgz5ur0AAADcAAAADwAAAAAAAAAAAAAAAACfAgAAZHJz&#10;L2Rvd25yZXYueG1sUEsFBgAAAAAEAAQA9wAAAIkDAAAAAA==&#10;">
              <v:imagedata r:id="rId38" o:title="" cropbottom="36213f" cropleft="1f" cropright="8f"/>
            </v:shape>
            <v:shape id="Picture 58" o:spid="_x0000_s1119" type="#_x0000_t75" style="position:absolute;left:118;top:11756;width:44819;height:135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b/0G3FAAAA3AAAAA8AAABkcnMvZG93bnJldi54bWxEj0FrAjEUhO+F/ofwCr3VrEKLXY0itYWC&#10;eFBbxdtj89wsbl6WJNX4740g9DjMzDfMeJpsK07kQ+NYQb9XgCCunG64VvCz+XoZgggRWWPrmBRc&#10;KMB08vgwxlK7M6/otI61yBAOJSowMXallKEyZDH0XEecvYPzFmOWvpba4znDbSsHRfEmLTacFwx2&#10;9GGoOq7/rAL2i502n/3f+Wy5t2nxuklbP1fq+SnNRiAipfgfvre/tYLB8B1uZ/IRkJMr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G/9BtxQAAANwAAAAPAAAAAAAAAAAAAAAA&#10;AJ8CAABkcnMvZG93bnJldi54bWxQSwUGAAAAAAQABAD3AAAAkQMAAAAA&#10;">
              <v:imagedata r:id="rId39" o:title="" croptop="32285f" cropbottom="1f"/>
            </v:shape>
          </v:group>
        </w:pict>
      </w:r>
      <w:r w:rsidR="002C356F" w:rsidRPr="00283D81">
        <w:rPr>
          <w:rFonts w:ascii="Lato" w:hAnsi="Lato" w:cs="Lato"/>
          <w:b/>
        </w:rPr>
        <w:tab/>
      </w:r>
      <w:r w:rsidR="009237B9" w:rsidRPr="00283D81">
        <w:rPr>
          <w:rFonts w:ascii="Lato" w:hAnsi="Lato" w:cs="Lato"/>
          <w:b/>
          <w:spacing w:val="30"/>
        </w:rPr>
        <w:t>FORMATO.</w:t>
      </w:r>
      <w:r w:rsidR="009237B9" w:rsidRPr="00283D81">
        <w:rPr>
          <w:rFonts w:ascii="Lato" w:hAnsi="Lato" w:cs="Lato"/>
        </w:rPr>
        <w:t xml:space="preserve"> Guía de Valija</w:t>
      </w:r>
    </w:p>
    <w:p w:rsidR="009748EC" w:rsidRPr="009748EC" w:rsidRDefault="009748EC" w:rsidP="009237B9">
      <w:pPr>
        <w:spacing w:after="0"/>
        <w:jc w:val="both"/>
        <w:rPr>
          <w:rFonts w:ascii="Arial" w:hAnsi="Arial" w:cs="Arial"/>
          <w:b/>
        </w:rPr>
      </w:pPr>
    </w:p>
    <w:p w:rsidR="002E23DF" w:rsidRDefault="002E23DF" w:rsidP="002E23DF">
      <w:pPr>
        <w:spacing w:after="0"/>
        <w:jc w:val="both"/>
        <w:rPr>
          <w:rFonts w:ascii="Arial" w:hAnsi="Arial" w:cs="Arial"/>
          <w:b/>
        </w:rPr>
      </w:pPr>
    </w:p>
    <w:p w:rsidR="009748EC" w:rsidRDefault="006B321D" w:rsidP="002E23DF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49" type="#_x0000_t202" style="position:absolute;left:0;text-align:left;margin-left:346.2pt;margin-top:1.55pt;width:18.05pt;height:18.7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6B321D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50" type="#_x0000_t202" style="position:absolute;left:0;text-align:left;margin-left:122.9pt;margin-top:7.65pt;width:18.05pt;height:18.7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51" type="#_x0000_t202" style="position:absolute;left:0;text-align:left;margin-left:69.5pt;margin-top:6.95pt;width:18.05pt;height:18.7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52" type="#_x0000_t202" style="position:absolute;left:0;text-align:left;margin-left:225.45pt;margin-top:12.4pt;width:18.05pt;height:18.7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53" type="#_x0000_t202" style="position:absolute;left:0;text-align:left;margin-left:328.35pt;margin-top:12.45pt;width:18.05pt;height:18.7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6B321D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6B321D">
        <w:rPr>
          <w:rFonts w:ascii="Arial" w:hAnsi="Arial" w:cs="Arial"/>
          <w:b/>
          <w:noProof/>
        </w:rPr>
        <w:pict>
          <v:shape id="_x0000_s1054" type="#_x0000_t202" style="position:absolute;left:0;text-align:left;margin-left:129.8pt;margin-top:10.4pt;width:18.05pt;height:18.7pt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6</w:t>
                  </w:r>
                </w:p>
              </w:txbxContent>
            </v:textbox>
          </v:shape>
        </w:pict>
      </w:r>
      <w:r w:rsidRPr="006B321D">
        <w:rPr>
          <w:rFonts w:ascii="Arial" w:hAnsi="Arial" w:cs="Arial"/>
          <w:b/>
          <w:noProof/>
        </w:rPr>
        <w:pict>
          <v:shape id="_x0000_s1055" type="#_x0000_t202" style="position:absolute;left:0;text-align:left;margin-left:309.55pt;margin-top:10.45pt;width:18.05pt;height:18.7pt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pTgAgMAAGYHAAAOAAAAZHJzL2Uyb0RvYy54bWysVW1v0zAQ/o7Ef7D8naXNuo5G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FB75D2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7</w:t>
                  </w:r>
                </w:p>
              </w:txbxContent>
            </v:textbox>
          </v:shape>
        </w:pict>
      </w: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748EC" w:rsidRPr="00EE1D84" w:rsidRDefault="009748EC" w:rsidP="009748EC">
      <w:pPr>
        <w:pStyle w:val="Prrafodelista"/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2C356F" w:rsidRPr="00283D81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2C356F" w:rsidRPr="00283D81" w:rsidRDefault="002C356F" w:rsidP="00F52DFE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283D81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2C356F" w:rsidRPr="00283D81" w:rsidTr="00F52DFE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2C356F" w:rsidRPr="00283D81" w:rsidRDefault="002C356F" w:rsidP="00F52DFE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2C356F" w:rsidRPr="00283D81" w:rsidRDefault="002C356F" w:rsidP="00F52DFE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</w:tr>
      <w:tr w:rsidR="002C356F" w:rsidRPr="00283D81" w:rsidTr="00F52DFE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2C356F" w:rsidP="00F52DFE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2C356F" w:rsidP="00FB75D2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283D81">
              <w:rPr>
                <w:rFonts w:ascii="Lato" w:hAnsi="Lato" w:cs="Lato"/>
                <w:b/>
              </w:rPr>
              <w:t>“Guía de</w:t>
            </w:r>
            <w:r w:rsidR="008F4317" w:rsidRPr="00283D81">
              <w:rPr>
                <w:rFonts w:ascii="Lato" w:hAnsi="Lato" w:cs="Lato"/>
                <w:b/>
              </w:rPr>
              <w:t xml:space="preserve"> Valija</w:t>
            </w:r>
            <w:r w:rsidRPr="00283D81">
              <w:rPr>
                <w:rFonts w:ascii="Lato" w:hAnsi="Lato" w:cs="Lato"/>
                <w:b/>
              </w:rPr>
              <w:t>”</w:t>
            </w:r>
          </w:p>
        </w:tc>
      </w:tr>
      <w:tr w:rsidR="002C356F" w:rsidRPr="00283D81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2C356F" w:rsidRPr="00283D81" w:rsidRDefault="002C356F" w:rsidP="00F52DFE">
            <w:pPr>
              <w:rPr>
                <w:rFonts w:ascii="Lato" w:hAnsi="Lato" w:cs="Lato"/>
                <w:b w:val="0"/>
              </w:rPr>
            </w:pPr>
            <w:r w:rsidRPr="00283D81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2C356F" w:rsidRPr="00283D81" w:rsidRDefault="008F6A24" w:rsidP="008F4317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 xml:space="preserve">Llevar un control sobre los documentos que se </w:t>
            </w:r>
            <w:r w:rsidR="008F4317" w:rsidRPr="00283D81">
              <w:rPr>
                <w:rFonts w:ascii="Lato" w:hAnsi="Lato" w:cs="Lato"/>
              </w:rPr>
              <w:t>reciben del Tribunal Superior de Justicia del Estado, para su posterior envío, a las diferentes instancias según corresponda.</w:t>
            </w:r>
          </w:p>
        </w:tc>
      </w:tr>
    </w:tbl>
    <w:p w:rsidR="002C356F" w:rsidRPr="00EE1D84" w:rsidRDefault="002C356F" w:rsidP="002C356F">
      <w:pPr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2C356F" w:rsidRPr="00283D81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2C356F" w:rsidRPr="00283D81" w:rsidRDefault="002C356F" w:rsidP="00F52DFE">
            <w:pPr>
              <w:jc w:val="center"/>
              <w:rPr>
                <w:rFonts w:ascii="Lato" w:hAnsi="Lato" w:cs="Lato"/>
                <w:b w:val="0"/>
                <w:spacing w:val="30"/>
                <w:szCs w:val="24"/>
              </w:rPr>
            </w:pPr>
            <w:r w:rsidRPr="00283D81">
              <w:rPr>
                <w:rFonts w:ascii="Lato" w:hAnsi="Lato" w:cs="Lato"/>
                <w:b w:val="0"/>
                <w:spacing w:val="30"/>
                <w:szCs w:val="24"/>
              </w:rPr>
              <w:t>Llenado del Formato</w:t>
            </w:r>
          </w:p>
        </w:tc>
      </w:tr>
      <w:tr w:rsidR="002C356F" w:rsidRPr="00283D81" w:rsidTr="00F52DFE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2C356F" w:rsidRPr="00283D81" w:rsidRDefault="002C356F" w:rsidP="00F52DFE">
            <w:pPr>
              <w:jc w:val="both"/>
              <w:rPr>
                <w:rFonts w:ascii="Lato" w:hAnsi="Lato" w:cs="Lato"/>
                <w:b w:val="0"/>
                <w:sz w:val="14"/>
                <w:szCs w:val="24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2C356F" w:rsidRPr="00283D81" w:rsidRDefault="002C356F" w:rsidP="00F52DFE">
            <w:pPr>
              <w:jc w:val="both"/>
              <w:cnfStyle w:val="000000100000"/>
              <w:rPr>
                <w:rFonts w:ascii="Lato" w:hAnsi="Lato" w:cs="Lato"/>
                <w:b/>
                <w:sz w:val="14"/>
                <w:szCs w:val="24"/>
              </w:rPr>
            </w:pPr>
          </w:p>
        </w:tc>
      </w:tr>
      <w:tr w:rsidR="002C356F" w:rsidRPr="00283D81" w:rsidTr="00EE1D84">
        <w:trPr>
          <w:trHeight w:val="358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2C356F" w:rsidRPr="00283D81" w:rsidRDefault="002C356F" w:rsidP="00F52DFE">
            <w:pPr>
              <w:rPr>
                <w:rFonts w:ascii="Lato" w:hAnsi="Lato" w:cs="Lato"/>
                <w:szCs w:val="24"/>
              </w:rPr>
            </w:pPr>
            <w:r w:rsidRPr="00283D81">
              <w:rPr>
                <w:rFonts w:ascii="Lato" w:hAnsi="Lato" w:cs="Lato"/>
                <w:szCs w:val="24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2C356F" w:rsidRPr="00283D81" w:rsidRDefault="002C356F" w:rsidP="00F52DFE">
            <w:pPr>
              <w:cnfStyle w:val="000000000000"/>
              <w:rPr>
                <w:rFonts w:ascii="Lato" w:hAnsi="Lato" w:cs="Lato"/>
                <w:b/>
                <w:szCs w:val="24"/>
              </w:rPr>
            </w:pPr>
            <w:r w:rsidRPr="00283D81">
              <w:rPr>
                <w:rFonts w:ascii="Lato" w:hAnsi="Lato" w:cs="Lato"/>
                <w:b/>
                <w:szCs w:val="24"/>
              </w:rPr>
              <w:t>Se debe Anotar</w:t>
            </w:r>
          </w:p>
        </w:tc>
      </w:tr>
      <w:tr w:rsidR="002C356F" w:rsidRPr="00283D81" w:rsidTr="00F52DFE">
        <w:trPr>
          <w:cnfStyle w:val="000000100000"/>
          <w:trHeight w:val="519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8F6A2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Fecha</w:t>
            </w:r>
            <w:r w:rsidR="002C356F" w:rsidRPr="00283D81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8F6A24" w:rsidP="00FB75D2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día, mes y año en que se elabora la guía</w:t>
            </w:r>
          </w:p>
        </w:tc>
      </w:tr>
      <w:tr w:rsidR="002C356F" w:rsidRPr="00283D81" w:rsidTr="00F52DFE">
        <w:trPr>
          <w:trHeight w:val="40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8F6A2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No. de Piezas</w:t>
            </w:r>
            <w:r w:rsidR="002C356F" w:rsidRPr="00283D81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8F6A24" w:rsidP="00FB75D2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 xml:space="preserve">La cantidad de unidades que se envían, con cualidades o características similares  </w:t>
            </w:r>
          </w:p>
        </w:tc>
      </w:tr>
      <w:tr w:rsidR="002C356F" w:rsidRPr="00283D81" w:rsidTr="00F52DFE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8F6A2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Remi</w:t>
            </w:r>
            <w:r w:rsidR="002C356F" w:rsidRPr="00283D81">
              <w:rPr>
                <w:rFonts w:ascii="Lato" w:hAnsi="Lato" w:cs="Lato"/>
              </w:rPr>
              <w:t>te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8F6A24" w:rsidP="00FB75D2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 xml:space="preserve">El nombre y dirección de quién lo envía </w:t>
            </w:r>
          </w:p>
        </w:tc>
      </w:tr>
      <w:tr w:rsidR="008F6A24" w:rsidRPr="00283D81" w:rsidTr="00F52DFE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8F6A24" w:rsidRPr="00283D81" w:rsidRDefault="008F6A2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Destin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8F6A24" w:rsidRPr="00283D81" w:rsidRDefault="00623364" w:rsidP="00FB75D2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ombre del Lugar o Partido Judicial al que va dirigido la documentación</w:t>
            </w:r>
          </w:p>
        </w:tc>
      </w:tr>
      <w:tr w:rsidR="002C356F" w:rsidRPr="00283D81" w:rsidTr="00F52DFE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62336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 xml:space="preserve">No. de </w:t>
            </w:r>
            <w:r w:rsidR="002C356F" w:rsidRPr="00283D81">
              <w:rPr>
                <w:rFonts w:ascii="Lato" w:hAnsi="Lato" w:cs="Lato"/>
              </w:rPr>
              <w:t>Ofici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2C356F" w:rsidP="00FB75D2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número d</w:t>
            </w:r>
            <w:r w:rsidR="00623364" w:rsidRPr="00283D81">
              <w:rPr>
                <w:rFonts w:ascii="Lato" w:hAnsi="Lato" w:cs="Lato"/>
              </w:rPr>
              <w:t>e Oficio con el que se turna a su destino</w:t>
            </w:r>
          </w:p>
        </w:tc>
      </w:tr>
      <w:tr w:rsidR="002C356F" w:rsidRPr="00283D81" w:rsidTr="00F52DFE">
        <w:trPr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2C356F" w:rsidRPr="00283D81" w:rsidRDefault="0062336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Recibí</w:t>
            </w:r>
            <w:r w:rsidR="002C356F" w:rsidRPr="00283D81">
              <w:rPr>
                <w:rFonts w:ascii="Lato" w:hAnsi="Lato" w:cs="Lato"/>
              </w:rPr>
              <w:t>:</w:t>
            </w:r>
            <w:r w:rsidRPr="00283D81">
              <w:rPr>
                <w:rFonts w:ascii="Lato" w:hAnsi="Lato" w:cs="Lato"/>
              </w:rPr>
              <w:t xml:space="preserve"> Oficial de Partes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2C356F" w:rsidRPr="00283D81" w:rsidRDefault="00623364" w:rsidP="00FB75D2">
            <w:pPr>
              <w:jc w:val="both"/>
              <w:cnfStyle w:val="0000000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La firma</w:t>
            </w:r>
            <w:r w:rsidR="008F4317" w:rsidRPr="00283D81">
              <w:rPr>
                <w:rFonts w:ascii="Lato" w:hAnsi="Lato" w:cs="Lato"/>
              </w:rPr>
              <w:t xml:space="preserve"> y sello de despachado</w:t>
            </w:r>
            <w:r w:rsidRPr="00283D81">
              <w:rPr>
                <w:rFonts w:ascii="Lato" w:hAnsi="Lato" w:cs="Lato"/>
              </w:rPr>
              <w:t xml:space="preserve"> del Oficial de Partes encargado de la elaboración de Valija, quien recibe la documentación y guía.</w:t>
            </w:r>
            <w:r w:rsidR="002C356F" w:rsidRPr="00283D81">
              <w:rPr>
                <w:rFonts w:ascii="Lato" w:hAnsi="Lato" w:cs="Lato"/>
              </w:rPr>
              <w:t xml:space="preserve"> </w:t>
            </w:r>
          </w:p>
        </w:tc>
      </w:tr>
      <w:tr w:rsidR="00623364" w:rsidRPr="00283D81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623364" w:rsidRPr="00283D81" w:rsidRDefault="00623364" w:rsidP="00CA0FA5">
            <w:pPr>
              <w:pStyle w:val="Prrafodelista"/>
              <w:numPr>
                <w:ilvl w:val="0"/>
                <w:numId w:val="16"/>
              </w:numPr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Juzgad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623364" w:rsidRPr="00283D81" w:rsidRDefault="008F4317" w:rsidP="00FB75D2">
            <w:pPr>
              <w:jc w:val="both"/>
              <w:cnfStyle w:val="000000100000"/>
              <w:rPr>
                <w:rFonts w:ascii="Lato" w:hAnsi="Lato" w:cs="Lato"/>
              </w:rPr>
            </w:pPr>
            <w:r w:rsidRPr="00283D81">
              <w:rPr>
                <w:rFonts w:ascii="Lato" w:hAnsi="Lato" w:cs="Lato"/>
              </w:rPr>
              <w:t>El sello</w:t>
            </w:r>
            <w:r w:rsidR="00623364" w:rsidRPr="00283D81">
              <w:rPr>
                <w:rFonts w:ascii="Lato" w:hAnsi="Lato" w:cs="Lato"/>
              </w:rPr>
              <w:t xml:space="preserve"> de quien recibe en el Juzgado al que va dirigido la documentación</w:t>
            </w:r>
          </w:p>
        </w:tc>
      </w:tr>
    </w:tbl>
    <w:p w:rsidR="002C356F" w:rsidRPr="00283D81" w:rsidRDefault="002C356F" w:rsidP="002C356F">
      <w:pPr>
        <w:pStyle w:val="Prrafodelista"/>
        <w:spacing w:after="0"/>
        <w:ind w:left="-142"/>
        <w:jc w:val="both"/>
        <w:rPr>
          <w:rFonts w:ascii="Lato" w:hAnsi="Lato" w:cs="Lato"/>
          <w:szCs w:val="24"/>
        </w:rPr>
      </w:pPr>
      <w:r w:rsidRPr="00283D81">
        <w:rPr>
          <w:rFonts w:ascii="Lato" w:hAnsi="Lato" w:cs="Lato"/>
          <w:b/>
          <w:szCs w:val="24"/>
        </w:rPr>
        <w:t>Nota:</w:t>
      </w:r>
      <w:r w:rsidRPr="00283D81">
        <w:rPr>
          <w:rFonts w:ascii="Lato" w:hAnsi="Lato" w:cs="Lato"/>
          <w:szCs w:val="24"/>
        </w:rPr>
        <w:t xml:space="preserve"> </w:t>
      </w:r>
      <w:r w:rsidR="00623364" w:rsidRPr="00283D81">
        <w:rPr>
          <w:rFonts w:ascii="Lato" w:hAnsi="Lato" w:cs="Lato"/>
          <w:szCs w:val="24"/>
        </w:rPr>
        <w:t>Deberá remitirse la copia, una vez firmada de recibido a su lugar de origen</w:t>
      </w:r>
      <w:r w:rsidRPr="00283D81">
        <w:rPr>
          <w:rFonts w:ascii="Lato" w:hAnsi="Lato" w:cs="Lato"/>
          <w:szCs w:val="24"/>
        </w:rPr>
        <w:t>.</w:t>
      </w:r>
    </w:p>
    <w:p w:rsidR="002C356F" w:rsidRDefault="002C356F" w:rsidP="009748EC">
      <w:pPr>
        <w:pStyle w:val="Prrafodelista"/>
        <w:spacing w:after="0"/>
        <w:jc w:val="both"/>
        <w:rPr>
          <w:rFonts w:ascii="Arial" w:hAnsi="Arial" w:cs="Arial"/>
          <w:b/>
          <w:sz w:val="20"/>
          <w:szCs w:val="24"/>
        </w:rPr>
      </w:pPr>
    </w:p>
    <w:p w:rsidR="00FD3463" w:rsidRPr="00283D81" w:rsidRDefault="00FD3463" w:rsidP="00B05A3E">
      <w:pPr>
        <w:pStyle w:val="Prrafodelista"/>
        <w:numPr>
          <w:ilvl w:val="0"/>
          <w:numId w:val="1"/>
        </w:numPr>
        <w:tabs>
          <w:tab w:val="left" w:pos="1560"/>
        </w:tabs>
        <w:spacing w:after="0"/>
        <w:jc w:val="both"/>
        <w:rPr>
          <w:rFonts w:ascii="Lato" w:hAnsi="Lato" w:cs="Lato"/>
          <w:b/>
          <w:szCs w:val="24"/>
        </w:rPr>
      </w:pPr>
      <w:r w:rsidRPr="00283D81">
        <w:rPr>
          <w:rFonts w:ascii="Lato" w:hAnsi="Lato" w:cs="Lato"/>
          <w:b/>
          <w:szCs w:val="24"/>
        </w:rPr>
        <w:t>Correspondencia y Mensajería</w:t>
      </w:r>
    </w:p>
    <w:p w:rsidR="00FD3463" w:rsidRPr="00EB3089" w:rsidRDefault="00FD3463" w:rsidP="00FD3463">
      <w:pPr>
        <w:spacing w:after="0"/>
        <w:jc w:val="both"/>
        <w:rPr>
          <w:rFonts w:ascii="Arial" w:hAnsi="Arial" w:cs="Arial"/>
          <w:b/>
          <w:sz w:val="20"/>
          <w:szCs w:val="24"/>
        </w:rPr>
      </w:pPr>
    </w:p>
    <w:p w:rsidR="00FD3463" w:rsidRPr="00EB3089" w:rsidRDefault="00FD3463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Lato" w:hAnsi="Lato" w:cs="Lato"/>
          <w:b/>
          <w:szCs w:val="24"/>
        </w:rPr>
      </w:pPr>
      <w:r w:rsidRPr="00EB3089">
        <w:rPr>
          <w:rFonts w:ascii="Lato" w:hAnsi="Lato" w:cs="Lato"/>
          <w:b/>
          <w:szCs w:val="24"/>
        </w:rPr>
        <w:t>Objetivo:</w:t>
      </w:r>
    </w:p>
    <w:p w:rsidR="00FD3463" w:rsidRPr="00EB3089" w:rsidRDefault="00FD3463" w:rsidP="00FD3463">
      <w:pPr>
        <w:spacing w:after="0"/>
        <w:jc w:val="both"/>
        <w:rPr>
          <w:rFonts w:ascii="Lato" w:hAnsi="Lato" w:cs="Lato"/>
          <w:b/>
          <w:sz w:val="12"/>
          <w:szCs w:val="24"/>
        </w:rPr>
      </w:pPr>
    </w:p>
    <w:p w:rsidR="00FD3463" w:rsidRPr="00EB3089" w:rsidRDefault="00FD3463" w:rsidP="00FD3463">
      <w:pPr>
        <w:spacing w:after="0"/>
        <w:ind w:left="708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</w:rPr>
        <w:t xml:space="preserve">Tramitar en forma oportuna y eficiente la recepción, clasificación, registro y despacho </w:t>
      </w:r>
      <w:r w:rsidR="00CC2CFD" w:rsidRPr="00EB3089">
        <w:rPr>
          <w:rFonts w:ascii="Lato" w:hAnsi="Lato" w:cs="Lato"/>
        </w:rPr>
        <w:t xml:space="preserve">tanto </w:t>
      </w:r>
      <w:r w:rsidRPr="00EB3089">
        <w:rPr>
          <w:rFonts w:ascii="Lato" w:hAnsi="Lato" w:cs="Lato"/>
        </w:rPr>
        <w:t xml:space="preserve">de </w:t>
      </w:r>
      <w:r w:rsidR="00CC2CFD" w:rsidRPr="00EB3089">
        <w:rPr>
          <w:rFonts w:ascii="Lato" w:hAnsi="Lato" w:cs="Lato"/>
        </w:rPr>
        <w:t xml:space="preserve">los documentos como de </w:t>
      </w:r>
      <w:r w:rsidRPr="00EB3089">
        <w:rPr>
          <w:rFonts w:ascii="Lato" w:hAnsi="Lato" w:cs="Lato"/>
        </w:rPr>
        <w:t>la corresp</w:t>
      </w:r>
      <w:r w:rsidR="00CC2CFD" w:rsidRPr="00EB3089">
        <w:rPr>
          <w:rFonts w:ascii="Lato" w:hAnsi="Lato" w:cs="Lato"/>
        </w:rPr>
        <w:t xml:space="preserve">ondencia de las Dependencias del </w:t>
      </w:r>
      <w:r w:rsidR="008F4317" w:rsidRPr="00EB3089">
        <w:rPr>
          <w:rFonts w:ascii="Lato" w:hAnsi="Lato" w:cs="Lato"/>
        </w:rPr>
        <w:t>Tribunal Superior de Justicia, el Consejo de la Judicatura y las Unidades Administrativas del Poder Judic</w:t>
      </w:r>
      <w:r w:rsidR="000D39A7" w:rsidRPr="00EB3089">
        <w:rPr>
          <w:rFonts w:ascii="Lato" w:hAnsi="Lato" w:cs="Lato"/>
        </w:rPr>
        <w:t>ial del Estado de Baja California,</w:t>
      </w:r>
      <w:r w:rsidRPr="00EB3089">
        <w:rPr>
          <w:rFonts w:ascii="Lato" w:hAnsi="Lato" w:cs="Lato"/>
        </w:rPr>
        <w:t xml:space="preserve"> a través </w:t>
      </w:r>
      <w:r w:rsidR="008F4317" w:rsidRPr="00EB3089">
        <w:rPr>
          <w:rFonts w:ascii="Lato" w:hAnsi="Lato" w:cs="Lato"/>
        </w:rPr>
        <w:t xml:space="preserve">de </w:t>
      </w:r>
      <w:r w:rsidRPr="00EB3089">
        <w:rPr>
          <w:rFonts w:ascii="Lato" w:hAnsi="Lato" w:cs="Lato"/>
        </w:rPr>
        <w:t xml:space="preserve">los diferentes servicios como son el Servicio Postal Ordinario, Registrado, Mensajería Acelerada, Valija, a efecto de </w:t>
      </w:r>
      <w:r w:rsidR="00CC2CFD" w:rsidRPr="00EB3089">
        <w:rPr>
          <w:rFonts w:ascii="Lato" w:hAnsi="Lato" w:cs="Lato"/>
        </w:rPr>
        <w:t>contar c</w:t>
      </w:r>
      <w:r w:rsidRPr="00EB3089">
        <w:rPr>
          <w:rFonts w:ascii="Lato" w:hAnsi="Lato" w:cs="Lato"/>
        </w:rPr>
        <w:t xml:space="preserve">on </w:t>
      </w:r>
      <w:r w:rsidR="000D39A7" w:rsidRPr="00EB3089">
        <w:rPr>
          <w:rFonts w:ascii="Lato" w:hAnsi="Lato" w:cs="Lato"/>
        </w:rPr>
        <w:t>un</w:t>
      </w:r>
      <w:r w:rsidRPr="00EB3089">
        <w:rPr>
          <w:rFonts w:ascii="Lato" w:hAnsi="Lato" w:cs="Lato"/>
        </w:rPr>
        <w:t xml:space="preserve"> servicio </w:t>
      </w:r>
      <w:r w:rsidR="00EE1D84" w:rsidRPr="00EB3089">
        <w:rPr>
          <w:rFonts w:ascii="Lato" w:hAnsi="Lato" w:cs="Lato"/>
        </w:rPr>
        <w:t xml:space="preserve">eficiente y </w:t>
      </w:r>
      <w:r w:rsidR="00CC2CFD" w:rsidRPr="00EB3089">
        <w:rPr>
          <w:rFonts w:ascii="Lato" w:hAnsi="Lato" w:cs="Lato"/>
        </w:rPr>
        <w:t>confiable</w:t>
      </w:r>
      <w:r w:rsidRPr="00EB3089">
        <w:rPr>
          <w:rFonts w:ascii="Lato" w:hAnsi="Lato" w:cs="Lato"/>
          <w:szCs w:val="24"/>
        </w:rPr>
        <w:t>.</w:t>
      </w:r>
    </w:p>
    <w:p w:rsidR="00FD3463" w:rsidRPr="00EB3089" w:rsidRDefault="00FD3463" w:rsidP="00FD3463">
      <w:pPr>
        <w:spacing w:after="0"/>
        <w:ind w:left="708"/>
        <w:jc w:val="both"/>
        <w:rPr>
          <w:rFonts w:ascii="Lato" w:hAnsi="Lato" w:cs="Lato"/>
          <w:sz w:val="10"/>
          <w:szCs w:val="24"/>
        </w:rPr>
      </w:pPr>
    </w:p>
    <w:p w:rsidR="00FD3463" w:rsidRPr="00EB3089" w:rsidRDefault="00FD3463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b/>
          <w:szCs w:val="24"/>
        </w:rPr>
        <w:t>Partes que Intervienen:</w:t>
      </w:r>
    </w:p>
    <w:tbl>
      <w:tblPr>
        <w:tblStyle w:val="Listaclara-nfasis2"/>
        <w:tblW w:w="0" w:type="auto"/>
        <w:tblInd w:w="825" w:type="dxa"/>
        <w:tblLook w:val="04A0"/>
      </w:tblPr>
      <w:tblGrid>
        <w:gridCol w:w="2969"/>
        <w:gridCol w:w="5245"/>
      </w:tblGrid>
      <w:tr w:rsidR="005C19F3" w:rsidRPr="00EB3089" w:rsidTr="00AD3161">
        <w:trPr>
          <w:cnfStyle w:val="10000000000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  <w:shd w:val="clear" w:color="auto" w:fill="5E2C02"/>
          </w:tcPr>
          <w:p w:rsidR="005C19F3" w:rsidRPr="00EB3089" w:rsidRDefault="005C19F3" w:rsidP="00AD3161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Ruta de Responsables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  <w:shd w:val="clear" w:color="auto" w:fill="5E2C02"/>
          </w:tcPr>
          <w:p w:rsidR="005C19F3" w:rsidRPr="00EB3089" w:rsidRDefault="005C19F3" w:rsidP="00AD3161">
            <w:pPr>
              <w:pStyle w:val="Prrafodelista"/>
              <w:ind w:left="0"/>
              <w:jc w:val="both"/>
              <w:cnfStyle w:val="1000000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Descripción:</w:t>
            </w:r>
          </w:p>
        </w:tc>
      </w:tr>
      <w:tr w:rsidR="005C19F3" w:rsidRPr="00EB3089" w:rsidTr="00570EAA">
        <w:trPr>
          <w:cnfStyle w:val="000000100000"/>
          <w:trHeight w:val="3469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Usuario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5C19F3" w:rsidRPr="00EB3089" w:rsidRDefault="005C19F3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932F02" w:rsidRPr="00EB3089" w:rsidRDefault="00932F02" w:rsidP="00932F02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Tribunal Superior de Justicia:</w:t>
            </w: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Presidencia;</w:t>
            </w: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Secretaria General de Acuerdos; y,</w:t>
            </w:r>
          </w:p>
          <w:p w:rsidR="00932F02" w:rsidRPr="00EB3089" w:rsidRDefault="003C642F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>
              <w:rPr>
                <w:rFonts w:ascii="Lato" w:hAnsi="Lato" w:cs="Lato"/>
                <w:szCs w:val="24"/>
              </w:rPr>
              <w:t>Sistema de Justicia Penal Oral.</w:t>
            </w:r>
            <w:r w:rsidR="00932F02" w:rsidRPr="00EB3089">
              <w:rPr>
                <w:rFonts w:ascii="Lato" w:hAnsi="Lato" w:cs="Lato"/>
                <w:szCs w:val="24"/>
              </w:rPr>
              <w:t xml:space="preserve"> </w:t>
            </w: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Juzgados de Primera Instancia</w:t>
            </w:r>
          </w:p>
          <w:p w:rsidR="0087228E" w:rsidRPr="00EB3089" w:rsidRDefault="0087228E" w:rsidP="0087228E">
            <w:pPr>
              <w:cnfStyle w:val="000000100000"/>
              <w:rPr>
                <w:rFonts w:ascii="Lato" w:hAnsi="Lato" w:cs="Lato"/>
                <w:sz w:val="10"/>
                <w:szCs w:val="24"/>
              </w:rPr>
            </w:pPr>
          </w:p>
          <w:p w:rsidR="0087228E" w:rsidRPr="00EB3089" w:rsidRDefault="0087228E" w:rsidP="0087228E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Consejo de la Judicatura del al Superior de Justicia del Estado de Baja California (TSJE):</w:t>
            </w:r>
          </w:p>
          <w:p w:rsidR="005C19F3" w:rsidRPr="00EB3089" w:rsidRDefault="0087228E" w:rsidP="00CA0FA5">
            <w:pPr>
              <w:pStyle w:val="Prrafodelista"/>
              <w:numPr>
                <w:ilvl w:val="0"/>
                <w:numId w:val="35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Unidades Administrativas</w:t>
            </w:r>
          </w:p>
          <w:p w:rsidR="0087228E" w:rsidRPr="00EB3089" w:rsidRDefault="0087228E" w:rsidP="0087228E">
            <w:pPr>
              <w:pStyle w:val="Prrafodelista"/>
              <w:ind w:left="317"/>
              <w:cnfStyle w:val="000000100000"/>
              <w:rPr>
                <w:rFonts w:ascii="Lato" w:hAnsi="Lato" w:cs="Lato"/>
                <w:sz w:val="10"/>
                <w:szCs w:val="24"/>
              </w:rPr>
            </w:pPr>
          </w:p>
          <w:p w:rsidR="005C19F3" w:rsidRPr="00EB3089" w:rsidRDefault="005C19F3" w:rsidP="005C19F3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:</w:t>
            </w:r>
          </w:p>
          <w:p w:rsidR="005C19F3" w:rsidRPr="00EB3089" w:rsidRDefault="005C19F3" w:rsidP="00CA0FA5">
            <w:pPr>
              <w:pStyle w:val="Prrafodelista"/>
              <w:numPr>
                <w:ilvl w:val="0"/>
                <w:numId w:val="34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Despacho del Tribunal Superior de Justicia del Estado de Baja California (TSJE)</w:t>
            </w:r>
          </w:p>
        </w:tc>
      </w:tr>
      <w:tr w:rsidR="005C19F3" w:rsidRPr="00EB3089" w:rsidTr="00570EAA">
        <w:trPr>
          <w:trHeight w:val="555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Órgano Ejecutor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5C19F3" w:rsidRPr="00EB3089" w:rsidRDefault="005C19F3" w:rsidP="00AD3161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5C19F3" w:rsidRPr="00EB3089" w:rsidRDefault="005C19F3" w:rsidP="00AD3161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:</w:t>
            </w:r>
          </w:p>
          <w:p w:rsidR="005C19F3" w:rsidRPr="00EB3089" w:rsidRDefault="005C19F3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cnfStyle w:val="0000000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Correspondencia y Mensajería</w:t>
            </w:r>
          </w:p>
        </w:tc>
      </w:tr>
      <w:tr w:rsidR="005C19F3" w:rsidRPr="00EB3089" w:rsidTr="00EB3089">
        <w:trPr>
          <w:cnfStyle w:val="000000100000"/>
          <w:trHeight w:val="542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5C19F3" w:rsidRPr="00EB3089" w:rsidRDefault="005C19F3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Se Turna a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570EAA" w:rsidRPr="00EB3089" w:rsidRDefault="00570EAA" w:rsidP="00570EAA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570EAA" w:rsidRPr="00EB3089" w:rsidRDefault="00570EAA" w:rsidP="00570EAA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Tribunal Superior de Justicia: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Presidencia;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Secretaria General de Acuerdos; y,</w:t>
            </w:r>
          </w:p>
          <w:p w:rsidR="00570EAA" w:rsidRPr="00EB3089" w:rsidRDefault="003C642F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>
              <w:rPr>
                <w:rFonts w:ascii="Lato" w:hAnsi="Lato" w:cs="Lato"/>
                <w:szCs w:val="24"/>
              </w:rPr>
              <w:t>Sistema de Justicia Penal Oral</w:t>
            </w:r>
            <w:r w:rsidR="00570EAA" w:rsidRPr="00EB3089">
              <w:rPr>
                <w:rFonts w:ascii="Lato" w:hAnsi="Lato" w:cs="Lato"/>
                <w:szCs w:val="24"/>
              </w:rPr>
              <w:t xml:space="preserve"> 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Juzgados de Primera Instancia</w:t>
            </w:r>
          </w:p>
          <w:p w:rsidR="00570EAA" w:rsidRPr="00EB3089" w:rsidRDefault="00570EAA" w:rsidP="00570EAA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570EAA" w:rsidRPr="00EB3089" w:rsidRDefault="00570EAA" w:rsidP="00570EAA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Consejo de la Judicatura del al Superior de Justicia del Estado de Baja California (TSJE):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Unidades Administrativas</w:t>
            </w:r>
          </w:p>
          <w:p w:rsidR="005C19F3" w:rsidRPr="00EB3089" w:rsidRDefault="005C19F3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8"/>
                <w:szCs w:val="24"/>
                <w:u w:val="single"/>
              </w:rPr>
            </w:pPr>
          </w:p>
          <w:p w:rsidR="00F42DBD" w:rsidRPr="00EB3089" w:rsidRDefault="00570EAA" w:rsidP="00F42DBD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Unidades Administrativas del TSJE</w:t>
            </w:r>
            <w:r w:rsidR="00F42DBD"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9F2C74" w:rsidRPr="00EB3089" w:rsidRDefault="00570EA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Departamentos; y,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Órganos Auxiliares</w:t>
            </w:r>
          </w:p>
          <w:p w:rsidR="00570EAA" w:rsidRPr="00EB3089" w:rsidRDefault="00570EAA" w:rsidP="00570EAA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 w:val="4"/>
                <w:szCs w:val="24"/>
                <w:u w:val="single"/>
              </w:rPr>
            </w:pPr>
          </w:p>
          <w:p w:rsidR="00570EAA" w:rsidRPr="00EB3089" w:rsidRDefault="00570EAA" w:rsidP="00570EAA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Dependencias de Gobierno del Estado: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Dependencias Estatales; y</w:t>
            </w:r>
          </w:p>
          <w:p w:rsidR="00570EAA" w:rsidRPr="00EB3089" w:rsidRDefault="00570EAA" w:rsidP="00CA0FA5">
            <w:pPr>
              <w:pStyle w:val="Prrafodelista"/>
              <w:numPr>
                <w:ilvl w:val="0"/>
                <w:numId w:val="3"/>
              </w:numPr>
              <w:ind w:left="242" w:hanging="142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Paraestatales</w:t>
            </w:r>
          </w:p>
          <w:p w:rsidR="00F42DBD" w:rsidRPr="00EB3089" w:rsidRDefault="00570EAA" w:rsidP="00570EAA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EB3089">
              <w:rPr>
                <w:rFonts w:ascii="Lato" w:hAnsi="Lato" w:cs="Lato"/>
                <w:b/>
                <w:color w:val="512603"/>
                <w:szCs w:val="24"/>
                <w:u w:val="single"/>
              </w:rPr>
              <w:t>Interior de la República</w:t>
            </w:r>
          </w:p>
          <w:p w:rsidR="00570EAA" w:rsidRPr="00EB3089" w:rsidRDefault="00932F02" w:rsidP="00CA0FA5">
            <w:pPr>
              <w:pStyle w:val="Prrafodelista"/>
              <w:numPr>
                <w:ilvl w:val="0"/>
                <w:numId w:val="37"/>
              </w:numPr>
              <w:tabs>
                <w:tab w:val="left" w:pos="317"/>
              </w:tabs>
              <w:ind w:left="175" w:firstLine="0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szCs w:val="24"/>
              </w:rPr>
              <w:t>Órganos Judiciales de la República Mexicana</w:t>
            </w:r>
          </w:p>
        </w:tc>
      </w:tr>
    </w:tbl>
    <w:p w:rsidR="005C19F3" w:rsidRDefault="005C19F3" w:rsidP="005C19F3">
      <w:pPr>
        <w:spacing w:after="0"/>
        <w:jc w:val="both"/>
        <w:rPr>
          <w:rFonts w:ascii="Arial" w:hAnsi="Arial" w:cs="Arial"/>
          <w:szCs w:val="24"/>
        </w:rPr>
      </w:pPr>
    </w:p>
    <w:p w:rsidR="00FD3463" w:rsidRPr="00EB3089" w:rsidRDefault="00FD3463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Lato" w:hAnsi="Lato" w:cs="Lato"/>
          <w:b/>
          <w:szCs w:val="24"/>
        </w:rPr>
      </w:pPr>
      <w:r w:rsidRPr="00EB3089">
        <w:rPr>
          <w:rFonts w:ascii="Lato" w:hAnsi="Lato" w:cs="Lato"/>
          <w:b/>
          <w:szCs w:val="24"/>
        </w:rPr>
        <w:t>Alcance:</w:t>
      </w:r>
    </w:p>
    <w:p w:rsidR="00FD3463" w:rsidRPr="00EB3089" w:rsidRDefault="00FD3463" w:rsidP="00FD3463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FD3463" w:rsidRPr="00EB3089" w:rsidRDefault="00FD3463" w:rsidP="00FD3463">
      <w:pPr>
        <w:pStyle w:val="Prrafodelista"/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Aplica al personal que integra la Oficialía de Partes Común.</w:t>
      </w:r>
    </w:p>
    <w:p w:rsidR="00FD3463" w:rsidRPr="00EB3089" w:rsidRDefault="00FD3463" w:rsidP="00FD3463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FD3463" w:rsidRPr="00EB3089" w:rsidRDefault="00FD3463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Lato" w:hAnsi="Lato" w:cs="Lato"/>
          <w:b/>
          <w:szCs w:val="24"/>
        </w:rPr>
      </w:pPr>
      <w:r w:rsidRPr="00EB3089">
        <w:rPr>
          <w:rFonts w:ascii="Lato" w:hAnsi="Lato" w:cs="Lato"/>
          <w:b/>
          <w:szCs w:val="24"/>
        </w:rPr>
        <w:t>Políticas de Operación:</w:t>
      </w:r>
    </w:p>
    <w:p w:rsidR="00FD3463" w:rsidRPr="00EB3089" w:rsidRDefault="00FD3463" w:rsidP="00FD3463">
      <w:pPr>
        <w:spacing w:after="0"/>
        <w:jc w:val="both"/>
        <w:rPr>
          <w:rFonts w:ascii="Lato" w:hAnsi="Lato" w:cs="Lato"/>
          <w:b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El área de Correspondencia y Mensajería de Oficialía de Partes Común es la única facultada para el envío de documentación y valija.</w:t>
      </w:r>
    </w:p>
    <w:p w:rsidR="00932F02" w:rsidRPr="00EB3089" w:rsidRDefault="00932F02" w:rsidP="00932F02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Para recibir la documentación y elaborar valija se apegará al horario establecido por el Consejo de la Judicatura.</w:t>
      </w:r>
    </w:p>
    <w:p w:rsidR="00932F02" w:rsidRPr="00EB3089" w:rsidRDefault="00932F02" w:rsidP="00932F02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Llevar un control organizado y ordenado de todo lo que se remite por parte del Tribunal Superior de Justicia, el Consejo de la Judicatura y unidades administrativas del Poder Judicial del Estado de Baja California.</w:t>
      </w:r>
    </w:p>
    <w:p w:rsidR="00932F02" w:rsidRPr="00EB3089" w:rsidRDefault="00932F02" w:rsidP="00932F02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Es responsabilidad de las diferentes dependencias del Tribunal Superior de Justicia, el Consejo de la Judicatura y unidades administrativas del Poder Judicial del Estado de Baja California, presentar los documentos a enviar cumpliendo con los debidos requisitos para su efecto.</w:t>
      </w:r>
    </w:p>
    <w:p w:rsidR="00932F02" w:rsidRPr="00EB3089" w:rsidRDefault="00932F02" w:rsidP="00932F02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Verificar y registrar la entrada y salida física de la documentación</w:t>
      </w:r>
    </w:p>
    <w:p w:rsidR="00932F02" w:rsidRPr="00EB3089" w:rsidRDefault="00932F02" w:rsidP="00932F02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8F4317" w:rsidRPr="00EB3089" w:rsidRDefault="008F4317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EB3089">
        <w:rPr>
          <w:rFonts w:ascii="Lato" w:hAnsi="Lato" w:cs="Lato"/>
          <w:szCs w:val="24"/>
        </w:rPr>
        <w:t>Archivar diariamente los acuses de recibo previa revisión.</w:t>
      </w:r>
    </w:p>
    <w:p w:rsidR="008F4317" w:rsidRPr="00EB3089" w:rsidRDefault="008F4317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932F02" w:rsidRPr="00EB3089" w:rsidRDefault="00932F02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932F02" w:rsidRPr="00EB3089" w:rsidRDefault="00932F02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932F02" w:rsidRPr="00EB3089" w:rsidRDefault="00932F02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932F02" w:rsidRPr="00EB3089" w:rsidRDefault="00932F02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932F02" w:rsidRPr="00EB3089" w:rsidRDefault="00932F02" w:rsidP="008F4317">
      <w:pPr>
        <w:spacing w:after="0"/>
        <w:ind w:left="360" w:firstLine="348"/>
        <w:jc w:val="both"/>
        <w:rPr>
          <w:rFonts w:ascii="Lato" w:hAnsi="Lato" w:cs="Lato"/>
          <w:szCs w:val="24"/>
        </w:rPr>
      </w:pPr>
    </w:p>
    <w:p w:rsidR="002E23DF" w:rsidRPr="00EB3089" w:rsidRDefault="002E23DF" w:rsidP="002E23DF">
      <w:pPr>
        <w:spacing w:after="0"/>
        <w:jc w:val="both"/>
        <w:rPr>
          <w:rFonts w:ascii="Lato" w:hAnsi="Lato" w:cs="Lato"/>
          <w:b/>
        </w:rPr>
      </w:pPr>
    </w:p>
    <w:p w:rsidR="002E23DF" w:rsidRDefault="002E23DF" w:rsidP="002E23DF">
      <w:pPr>
        <w:spacing w:after="0"/>
        <w:jc w:val="both"/>
        <w:rPr>
          <w:rFonts w:ascii="Arial" w:hAnsi="Arial" w:cs="Arial"/>
          <w:b/>
        </w:rPr>
      </w:pPr>
    </w:p>
    <w:p w:rsidR="002E23DF" w:rsidRDefault="002E23DF" w:rsidP="002E23DF">
      <w:pPr>
        <w:spacing w:after="0"/>
        <w:jc w:val="both"/>
        <w:rPr>
          <w:rFonts w:ascii="Arial" w:hAnsi="Arial" w:cs="Arial"/>
          <w:b/>
        </w:rPr>
      </w:pPr>
    </w:p>
    <w:p w:rsidR="0065725C" w:rsidRDefault="0065725C" w:rsidP="002E23DF">
      <w:pPr>
        <w:spacing w:after="0"/>
        <w:jc w:val="both"/>
        <w:rPr>
          <w:rFonts w:ascii="Arial" w:hAnsi="Arial" w:cs="Arial"/>
          <w:b/>
        </w:rPr>
      </w:pPr>
    </w:p>
    <w:p w:rsidR="002E23DF" w:rsidRDefault="002E23DF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Default="00932F02" w:rsidP="002E23DF">
      <w:pPr>
        <w:spacing w:after="0"/>
        <w:jc w:val="both"/>
        <w:rPr>
          <w:rFonts w:ascii="Arial" w:hAnsi="Arial" w:cs="Arial"/>
          <w:b/>
        </w:rPr>
      </w:pPr>
    </w:p>
    <w:p w:rsidR="00932F02" w:rsidRPr="00B05A3E" w:rsidRDefault="00932F02" w:rsidP="002E23DF">
      <w:pPr>
        <w:spacing w:after="0"/>
        <w:jc w:val="both"/>
        <w:rPr>
          <w:rFonts w:ascii="Arial" w:hAnsi="Arial" w:cs="Arial"/>
          <w:b/>
          <w:sz w:val="10"/>
        </w:rPr>
      </w:pPr>
    </w:p>
    <w:p w:rsidR="002E23DF" w:rsidRPr="00EB3089" w:rsidRDefault="002E23DF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Arial" w:hAnsi="Arial" w:cs="Arial"/>
          <w:b/>
        </w:rPr>
      </w:pPr>
      <w:r w:rsidRPr="00CD4335">
        <w:rPr>
          <w:rFonts w:ascii="Arial" w:hAnsi="Arial" w:cs="Arial"/>
          <w:b/>
          <w:szCs w:val="24"/>
        </w:rPr>
        <w:lastRenderedPageBreak/>
        <w:t>Descripción del Procedimiento</w:t>
      </w:r>
      <w:r w:rsidR="00CD1643">
        <w:rPr>
          <w:rFonts w:ascii="Arial" w:hAnsi="Arial" w:cs="Arial"/>
          <w:b/>
          <w:szCs w:val="24"/>
        </w:rPr>
        <w:t xml:space="preserve"> y Diagrama de Flujo</w:t>
      </w:r>
    </w:p>
    <w:p w:rsidR="00EB3089" w:rsidRPr="00EB3089" w:rsidRDefault="00EB3089" w:rsidP="00EB3089">
      <w:pPr>
        <w:pStyle w:val="Prrafodelista"/>
        <w:spacing w:after="0"/>
        <w:jc w:val="both"/>
        <w:rPr>
          <w:rFonts w:ascii="Arial" w:hAnsi="Arial" w:cs="Arial"/>
          <w:b/>
          <w:sz w:val="6"/>
        </w:rPr>
      </w:pPr>
    </w:p>
    <w:tbl>
      <w:tblPr>
        <w:tblStyle w:val="Tablaconcuadrcula"/>
        <w:tblW w:w="9322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ayout w:type="fixed"/>
        <w:tblLook w:val="04A0"/>
      </w:tblPr>
      <w:tblGrid>
        <w:gridCol w:w="959"/>
        <w:gridCol w:w="2693"/>
        <w:gridCol w:w="5670"/>
      </w:tblGrid>
      <w:tr w:rsidR="00881BFA" w:rsidRPr="00EB3089" w:rsidTr="00CD1643">
        <w:trPr>
          <w:trHeight w:val="758"/>
        </w:trPr>
        <w:tc>
          <w:tcPr>
            <w:tcW w:w="3652" w:type="dxa"/>
            <w:gridSpan w:val="2"/>
            <w:shd w:val="clear" w:color="auto" w:fill="492303"/>
            <w:vAlign w:val="center"/>
          </w:tcPr>
          <w:p w:rsidR="00881BFA" w:rsidRPr="00EB3089" w:rsidRDefault="00881BFA" w:rsidP="00F846F3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EB3089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881BFA" w:rsidRPr="00EB3089" w:rsidRDefault="00881BFA" w:rsidP="00F846F3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881BFA" w:rsidRPr="00EB3089" w:rsidRDefault="00B05A3E" w:rsidP="00F846F3">
            <w:pPr>
              <w:jc w:val="both"/>
              <w:rPr>
                <w:rFonts w:ascii="Lato" w:hAnsi="Lato" w:cs="Lato"/>
                <w:b/>
                <w:sz w:val="24"/>
                <w:szCs w:val="24"/>
              </w:rPr>
            </w:pPr>
            <w:r>
              <w:rPr>
                <w:rFonts w:ascii="Lato" w:hAnsi="Lato" w:cs="Lato"/>
                <w:b/>
                <w:szCs w:val="24"/>
              </w:rPr>
              <w:t xml:space="preserve">OPC-P004 </w:t>
            </w:r>
            <w:r w:rsidR="00981385" w:rsidRPr="00EB3089">
              <w:rPr>
                <w:rFonts w:ascii="Lato" w:hAnsi="Lato" w:cs="Lato"/>
                <w:b/>
                <w:szCs w:val="24"/>
              </w:rPr>
              <w:t>Correspondencia y Mensajería</w:t>
            </w:r>
          </w:p>
        </w:tc>
        <w:tc>
          <w:tcPr>
            <w:tcW w:w="5670" w:type="dxa"/>
            <w:vAlign w:val="center"/>
          </w:tcPr>
          <w:p w:rsidR="00881BFA" w:rsidRPr="00EB3089" w:rsidRDefault="00881BFA" w:rsidP="00F846F3">
            <w:pPr>
              <w:rPr>
                <w:rFonts w:ascii="Lato" w:hAnsi="Lato" w:cs="Lato"/>
                <w:sz w:val="18"/>
                <w:szCs w:val="24"/>
              </w:rPr>
            </w:pPr>
            <w:r w:rsidRPr="00EB3089"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8A7048">
              <w:rPr>
                <w:rFonts w:ascii="Lato" w:hAnsi="Lato" w:cs="Lato"/>
                <w:sz w:val="18"/>
                <w:szCs w:val="24"/>
              </w:rPr>
              <w:t>Febr</w:t>
            </w:r>
            <w:r w:rsidR="000A46FB">
              <w:rPr>
                <w:rFonts w:ascii="Lato" w:hAnsi="Lato" w:cs="Lato"/>
                <w:sz w:val="18"/>
                <w:szCs w:val="24"/>
              </w:rPr>
              <w:t>ero, 2016</w:t>
            </w:r>
          </w:p>
          <w:p w:rsidR="00881BFA" w:rsidRPr="00EB3089" w:rsidRDefault="00881BFA" w:rsidP="00F846F3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EB3089">
              <w:rPr>
                <w:rFonts w:ascii="Lato" w:hAnsi="Lato" w:cs="Lato"/>
                <w:sz w:val="18"/>
                <w:szCs w:val="24"/>
              </w:rPr>
              <w:t xml:space="preserve">Hoja: 01 de </w:t>
            </w:r>
            <w:r w:rsidR="00932F02" w:rsidRPr="00EB3089">
              <w:rPr>
                <w:rFonts w:ascii="Lato" w:hAnsi="Lato" w:cs="Lato"/>
                <w:sz w:val="18"/>
                <w:szCs w:val="24"/>
              </w:rPr>
              <w:t>01</w:t>
            </w:r>
          </w:p>
        </w:tc>
      </w:tr>
      <w:tr w:rsidR="00881BFA" w:rsidRPr="00EB3089" w:rsidTr="00F846F3">
        <w:trPr>
          <w:trHeight w:val="318"/>
        </w:trPr>
        <w:tc>
          <w:tcPr>
            <w:tcW w:w="9322" w:type="dxa"/>
            <w:gridSpan w:val="3"/>
            <w:vAlign w:val="center"/>
          </w:tcPr>
          <w:p w:rsidR="00881BFA" w:rsidRPr="00EB3089" w:rsidRDefault="00881BFA" w:rsidP="00F846F3">
            <w:pPr>
              <w:rPr>
                <w:rFonts w:ascii="Lato" w:hAnsi="Lato" w:cs="Lato"/>
                <w:szCs w:val="24"/>
              </w:rPr>
            </w:pPr>
            <w:r w:rsidRPr="00EB3089">
              <w:rPr>
                <w:rFonts w:ascii="Lato" w:hAnsi="Lato" w:cs="Lato"/>
                <w:b/>
                <w:szCs w:val="24"/>
              </w:rPr>
              <w:t>Ámbito:</w:t>
            </w:r>
            <w:r w:rsidRPr="00EB3089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881BFA" w:rsidRPr="00EB3089" w:rsidTr="00F846F3">
        <w:trPr>
          <w:trHeight w:val="344"/>
        </w:trPr>
        <w:tc>
          <w:tcPr>
            <w:tcW w:w="9322" w:type="dxa"/>
            <w:gridSpan w:val="3"/>
            <w:vAlign w:val="center"/>
          </w:tcPr>
          <w:p w:rsidR="00881BFA" w:rsidRPr="00EB3089" w:rsidRDefault="00881BFA" w:rsidP="00F846F3">
            <w:pPr>
              <w:rPr>
                <w:rFonts w:ascii="Lato" w:hAnsi="Lato" w:cs="Lato"/>
                <w:b/>
                <w:szCs w:val="24"/>
              </w:rPr>
            </w:pPr>
            <w:r w:rsidRPr="00EB3089">
              <w:rPr>
                <w:rFonts w:ascii="Lato" w:hAnsi="Lato" w:cs="Lato"/>
                <w:b/>
                <w:szCs w:val="24"/>
              </w:rPr>
              <w:t>Órgano Auxiliar:</w:t>
            </w:r>
            <w:r w:rsidRPr="00EB3089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932F02" w:rsidRPr="00EB3089" w:rsidTr="00B05A3E">
        <w:trPr>
          <w:trHeight w:val="342"/>
        </w:trPr>
        <w:tc>
          <w:tcPr>
            <w:tcW w:w="959" w:type="dxa"/>
            <w:shd w:val="clear" w:color="auto" w:fill="492303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  <w:b/>
                <w:szCs w:val="24"/>
              </w:rPr>
            </w:pPr>
            <w:r w:rsidRPr="00EB3089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693" w:type="dxa"/>
            <w:shd w:val="clear" w:color="auto" w:fill="492303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  <w:b/>
                <w:szCs w:val="24"/>
              </w:rPr>
            </w:pPr>
            <w:r w:rsidRPr="00EB3089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670" w:type="dxa"/>
            <w:shd w:val="clear" w:color="auto" w:fill="492303"/>
            <w:vAlign w:val="center"/>
          </w:tcPr>
          <w:p w:rsidR="00932F02" w:rsidRPr="00EB3089" w:rsidRDefault="00932F02" w:rsidP="00932F02">
            <w:pPr>
              <w:rPr>
                <w:rFonts w:ascii="Lato" w:hAnsi="Lato" w:cs="Lato"/>
                <w:b/>
                <w:szCs w:val="24"/>
              </w:rPr>
            </w:pPr>
            <w:r w:rsidRPr="00EB3089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932F02" w:rsidRPr="00EB3089" w:rsidTr="00932F02">
        <w:trPr>
          <w:trHeight w:val="1115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1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Recibe:</w:t>
            </w:r>
            <w:r w:rsidRPr="00EB3089">
              <w:rPr>
                <w:rFonts w:ascii="Lato" w:hAnsi="Lato" w:cs="Lato"/>
              </w:rPr>
              <w:t xml:space="preserve"> Los expedientes y documentos provenientes del Tribunal Superior de Justicia del Estado, el Consejo de la Judicatura y Unidades administrativas del Poder Judicial del Estado  </w:t>
            </w:r>
          </w:p>
        </w:tc>
      </w:tr>
      <w:tr w:rsidR="00932F02" w:rsidRPr="00EB3089" w:rsidTr="00CD1643">
        <w:trPr>
          <w:trHeight w:val="1693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2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3A588A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Separa:</w:t>
            </w:r>
            <w:r w:rsidRPr="00EB3089">
              <w:rPr>
                <w:rFonts w:ascii="Lato" w:hAnsi="Lato" w:cs="Lato"/>
              </w:rPr>
              <w:t xml:space="preserve"> La documentación que se va a enviar, de la siguiente manera:</w:t>
            </w:r>
          </w:p>
          <w:p w:rsidR="00932F02" w:rsidRPr="00EB3089" w:rsidRDefault="00932F02" w:rsidP="003A588A">
            <w:pPr>
              <w:jc w:val="both"/>
              <w:rPr>
                <w:rFonts w:ascii="Lato" w:hAnsi="Lato" w:cs="Lato"/>
              </w:rPr>
            </w:pP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Por Prioridad</w:t>
            </w: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Por Instancia</w:t>
            </w:r>
          </w:p>
          <w:p w:rsidR="00932F02" w:rsidRPr="00EB3089" w:rsidRDefault="00932F02" w:rsidP="00CA0FA5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Por Ruta</w:t>
            </w:r>
          </w:p>
        </w:tc>
      </w:tr>
      <w:tr w:rsidR="00932F02" w:rsidRPr="00EB3089" w:rsidTr="00CD1643">
        <w:trPr>
          <w:trHeight w:val="1108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3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Asigna:</w:t>
            </w:r>
            <w:r w:rsidRPr="00EB3089">
              <w:rPr>
                <w:rFonts w:ascii="Lato" w:hAnsi="Lato" w:cs="Lato"/>
              </w:rPr>
              <w:t xml:space="preserve"> A cada documento que va dirigido alguna dependencia del Poder Judicial del Estado, un número para guía interna y pega las estampillas en los sobres correspondientes.</w:t>
            </w:r>
          </w:p>
        </w:tc>
      </w:tr>
      <w:tr w:rsidR="00932F02" w:rsidRPr="00EB3089" w:rsidTr="00CD1643">
        <w:trPr>
          <w:trHeight w:val="1831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4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717131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Verifica:</w:t>
            </w:r>
            <w:r w:rsidRPr="00EB3089">
              <w:rPr>
                <w:rFonts w:ascii="Lato" w:hAnsi="Lato" w:cs="Lato"/>
              </w:rPr>
              <w:t xml:space="preserve"> Que sea de la zona urbana en cuestión</w:t>
            </w:r>
          </w:p>
          <w:p w:rsidR="00932F02" w:rsidRPr="00EB3089" w:rsidRDefault="00932F02" w:rsidP="00717131">
            <w:pPr>
              <w:jc w:val="both"/>
              <w:rPr>
                <w:rFonts w:ascii="Lato" w:hAnsi="Lato" w:cs="Lato"/>
                <w:sz w:val="12"/>
              </w:rPr>
            </w:pPr>
          </w:p>
          <w:p w:rsidR="00932F02" w:rsidRPr="00EB3089" w:rsidRDefault="00932F02" w:rsidP="00717131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¿Es de la zona urbana?</w:t>
            </w:r>
          </w:p>
          <w:p w:rsidR="00932F02" w:rsidRPr="00EB3089" w:rsidRDefault="00932F02" w:rsidP="00717131">
            <w:pPr>
              <w:jc w:val="both"/>
              <w:rPr>
                <w:rFonts w:ascii="Lato" w:hAnsi="Lato" w:cs="Lato"/>
                <w:sz w:val="8"/>
              </w:rPr>
            </w:pPr>
          </w:p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 xml:space="preserve">Si: </w:t>
            </w:r>
            <w:r w:rsidRPr="00EB3089">
              <w:rPr>
                <w:rFonts w:ascii="Lato" w:hAnsi="Lato" w:cs="Lato"/>
              </w:rPr>
              <w:t xml:space="preserve">Elabora relación de la documentación, continúa en el paso </w:t>
            </w:r>
            <w:r w:rsidRPr="00EB3089">
              <w:rPr>
                <w:rFonts w:ascii="Lato" w:hAnsi="Lato" w:cs="Lato"/>
                <w:b/>
                <w:i/>
              </w:rPr>
              <w:t>06</w:t>
            </w:r>
            <w:r w:rsidRPr="00EB3089">
              <w:rPr>
                <w:rFonts w:ascii="Lato" w:hAnsi="Lato" w:cs="Lato"/>
              </w:rPr>
              <w:t>.</w:t>
            </w:r>
          </w:p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</w:p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No:</w:t>
            </w:r>
            <w:r w:rsidRPr="00EB3089">
              <w:rPr>
                <w:rFonts w:ascii="Lato" w:hAnsi="Lato" w:cs="Lato"/>
              </w:rPr>
              <w:t xml:space="preserve"> Continúa en el paso </w:t>
            </w:r>
            <w:r w:rsidRPr="00EB3089">
              <w:rPr>
                <w:rFonts w:ascii="Lato" w:hAnsi="Lato" w:cs="Lato"/>
                <w:b/>
                <w:i/>
              </w:rPr>
              <w:t>05</w:t>
            </w:r>
            <w:r w:rsidRPr="00EB3089">
              <w:rPr>
                <w:rFonts w:ascii="Lato" w:hAnsi="Lato" w:cs="Lato"/>
              </w:rPr>
              <w:t>.</w:t>
            </w:r>
          </w:p>
        </w:tc>
      </w:tr>
      <w:tr w:rsidR="00932F02" w:rsidRPr="00EB3089" w:rsidTr="00932F02">
        <w:trPr>
          <w:trHeight w:val="659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5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Elabora:</w:t>
            </w:r>
            <w:r w:rsidRPr="00EB3089">
              <w:rPr>
                <w:rFonts w:ascii="Lato" w:hAnsi="Lato" w:cs="Lato"/>
              </w:rPr>
              <w:t xml:space="preserve"> Guía interna por partido judicial y juzgado foráneo, prepara Valija</w:t>
            </w:r>
          </w:p>
        </w:tc>
      </w:tr>
      <w:tr w:rsidR="00932F02" w:rsidRPr="00EB3089" w:rsidTr="00932F02">
        <w:trPr>
          <w:trHeight w:val="967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6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Turna:</w:t>
            </w:r>
            <w:r w:rsidRPr="00EB3089">
              <w:rPr>
                <w:rFonts w:ascii="Lato" w:hAnsi="Lato" w:cs="Lato"/>
              </w:rPr>
              <w:t xml:space="preserve"> los expedientes y documentos a la instancia y/o unidades administrativas correspondientes, recopilando acuse de recibo. Archiva</w:t>
            </w:r>
          </w:p>
        </w:tc>
      </w:tr>
      <w:tr w:rsidR="00932F02" w:rsidRPr="00EB3089" w:rsidTr="00CD1643">
        <w:trPr>
          <w:trHeight w:val="905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  <w:r w:rsidRPr="00EB3089">
              <w:rPr>
                <w:rFonts w:ascii="Lato" w:hAnsi="Lato" w:cs="Lato"/>
                <w:b/>
              </w:rPr>
              <w:t>07</w:t>
            </w: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</w:rPr>
              <w:t>Oficial de Partes</w:t>
            </w:r>
          </w:p>
        </w:tc>
        <w:tc>
          <w:tcPr>
            <w:tcW w:w="5670" w:type="dxa"/>
            <w:vAlign w:val="center"/>
          </w:tcPr>
          <w:p w:rsidR="00932F02" w:rsidRPr="00EB3089" w:rsidRDefault="00932F02" w:rsidP="00932F02">
            <w:pPr>
              <w:jc w:val="both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Envía:</w:t>
            </w:r>
            <w:r w:rsidRPr="00EB3089">
              <w:rPr>
                <w:rFonts w:ascii="Lato" w:hAnsi="Lato" w:cs="Lato"/>
              </w:rPr>
              <w:t xml:space="preserve"> Los expedientes y documentos </w:t>
            </w:r>
            <w:r w:rsidRPr="00EB3089">
              <w:rPr>
                <w:rFonts w:ascii="Lato" w:hAnsi="Lato" w:cs="Lato"/>
                <w:color w:val="000000"/>
                <w:szCs w:val="16"/>
              </w:rPr>
              <w:t xml:space="preserve">por un servicio de Mensajería Preestablecido recopilando acuses, </w:t>
            </w:r>
            <w:r w:rsidRPr="00EB3089">
              <w:rPr>
                <w:rFonts w:ascii="Lato" w:hAnsi="Lato" w:cs="Lato"/>
              </w:rPr>
              <w:t>recopilando acuse de recibo. Archiva</w:t>
            </w:r>
          </w:p>
        </w:tc>
      </w:tr>
      <w:tr w:rsidR="00932F02" w:rsidRPr="00EB3089" w:rsidTr="00B05A3E">
        <w:trPr>
          <w:trHeight w:val="154"/>
        </w:trPr>
        <w:tc>
          <w:tcPr>
            <w:tcW w:w="959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693" w:type="dxa"/>
            <w:vAlign w:val="center"/>
          </w:tcPr>
          <w:p w:rsidR="00932F02" w:rsidRPr="00EB3089" w:rsidRDefault="00932F02" w:rsidP="00F846F3">
            <w:pPr>
              <w:rPr>
                <w:rFonts w:ascii="Lato" w:hAnsi="Lato" w:cs="Lato"/>
              </w:rPr>
            </w:pPr>
          </w:p>
        </w:tc>
        <w:tc>
          <w:tcPr>
            <w:tcW w:w="5670" w:type="dxa"/>
            <w:vAlign w:val="center"/>
          </w:tcPr>
          <w:p w:rsidR="00932F02" w:rsidRPr="00EB3089" w:rsidRDefault="00932F02" w:rsidP="00F846F3">
            <w:pPr>
              <w:jc w:val="center"/>
              <w:rPr>
                <w:rFonts w:ascii="Lato" w:hAnsi="Lato" w:cs="Lato"/>
              </w:rPr>
            </w:pPr>
            <w:r w:rsidRPr="00EB3089">
              <w:rPr>
                <w:rFonts w:ascii="Lato" w:hAnsi="Lato" w:cs="Lato"/>
                <w:b/>
              </w:rPr>
              <w:t>FIN DEL PROCEDIMIENTO</w:t>
            </w:r>
          </w:p>
        </w:tc>
      </w:tr>
    </w:tbl>
    <w:p w:rsidR="00CD1643" w:rsidRPr="00EB3089" w:rsidRDefault="00CD1643" w:rsidP="00CD1643">
      <w:pPr>
        <w:spacing w:after="0"/>
        <w:jc w:val="both"/>
        <w:rPr>
          <w:rFonts w:ascii="Arial" w:hAnsi="Arial" w:cs="Arial"/>
          <w:b/>
          <w:sz w:val="8"/>
        </w:rPr>
      </w:pPr>
    </w:p>
    <w:tbl>
      <w:tblPr>
        <w:tblStyle w:val="Listaclara-nfasis2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EB3089" w:rsidRPr="000A46FB" w:rsidTr="002E2255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EB3089" w:rsidRPr="000A46FB" w:rsidRDefault="00EB3089" w:rsidP="002E2255">
            <w:pPr>
              <w:jc w:val="center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EB3089" w:rsidRPr="000A46FB" w:rsidRDefault="00EB3089" w:rsidP="002E2255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EB3089" w:rsidRPr="000A46FB" w:rsidRDefault="00EB3089" w:rsidP="002E2255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0A46FB">
              <w:rPr>
                <w:rFonts w:ascii="Lato" w:hAnsi="Lato" w:cs="Lato"/>
                <w:b w:val="0"/>
              </w:rPr>
              <w:t>Autorizó</w:t>
            </w:r>
          </w:p>
        </w:tc>
      </w:tr>
      <w:tr w:rsidR="00DD4342" w:rsidRPr="000A46FB" w:rsidTr="00DD4342">
        <w:trPr>
          <w:cnfStyle w:val="000000100000"/>
          <w:trHeight w:val="761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0A46FB" w:rsidRDefault="00DD4342" w:rsidP="002E2255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A46FB" w:rsidRDefault="00DD4342" w:rsidP="002E2255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0A46FB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0A46FB" w:rsidTr="00AA05E3">
        <w:trPr>
          <w:trHeight w:val="334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0A46FB" w:rsidRDefault="00DD4342" w:rsidP="002E2255">
            <w:pPr>
              <w:jc w:val="both"/>
              <w:rPr>
                <w:rFonts w:ascii="Lato" w:hAnsi="Lato" w:cs="Lato"/>
              </w:rPr>
            </w:pPr>
            <w:r w:rsidRPr="000A46FB">
              <w:rPr>
                <w:rFonts w:ascii="Lato" w:hAnsi="Lato" w:cs="Lato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0A46FB" w:rsidRDefault="00DD4342" w:rsidP="0043053C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0A46FB">
              <w:rPr>
                <w:rFonts w:ascii="Lato" w:hAnsi="Lato" w:cs="Lato"/>
                <w:b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0A46FB" w:rsidRDefault="00DD4342" w:rsidP="002E2255">
            <w:pPr>
              <w:jc w:val="both"/>
              <w:cnfStyle w:val="000000000000"/>
              <w:rPr>
                <w:rFonts w:ascii="Lato" w:hAnsi="Lato" w:cs="Lato"/>
                <w:b/>
              </w:rPr>
            </w:pPr>
          </w:p>
        </w:tc>
      </w:tr>
    </w:tbl>
    <w:p w:rsidR="006B3791" w:rsidRPr="00B05A3E" w:rsidRDefault="006B3791" w:rsidP="009E566A">
      <w:pPr>
        <w:spacing w:after="0"/>
        <w:jc w:val="both"/>
        <w:rPr>
          <w:rFonts w:ascii="Arial" w:hAnsi="Arial" w:cs="Arial"/>
          <w:b/>
          <w:sz w:val="4"/>
        </w:rPr>
      </w:pPr>
    </w:p>
    <w:tbl>
      <w:tblPr>
        <w:tblStyle w:val="Listavistosa-nfasis2"/>
        <w:tblpPr w:leftFromText="141" w:rightFromText="141" w:vertAnchor="page" w:horzAnchor="margin" w:tblpY="1636"/>
        <w:tblW w:w="9261" w:type="dxa"/>
        <w:tblLook w:val="04A0"/>
      </w:tblPr>
      <w:tblGrid>
        <w:gridCol w:w="3605"/>
        <w:gridCol w:w="3025"/>
        <w:gridCol w:w="593"/>
        <w:gridCol w:w="2038"/>
      </w:tblGrid>
      <w:tr w:rsidR="00B05A3E" w:rsidRPr="00B05A3E" w:rsidTr="00B05A3E">
        <w:trPr>
          <w:cnfStyle w:val="100000000000"/>
          <w:trHeight w:val="429"/>
        </w:trPr>
        <w:tc>
          <w:tcPr>
            <w:cnfStyle w:val="001000000000"/>
            <w:tcW w:w="3605" w:type="dxa"/>
            <w:shd w:val="clear" w:color="auto" w:fill="auto"/>
          </w:tcPr>
          <w:p w:rsidR="00B05A3E" w:rsidRPr="00B05A3E" w:rsidRDefault="00B05A3E" w:rsidP="00B05A3E">
            <w:pPr>
              <w:jc w:val="both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618" w:type="dxa"/>
            <w:gridSpan w:val="2"/>
            <w:shd w:val="clear" w:color="auto" w:fill="auto"/>
          </w:tcPr>
          <w:p w:rsidR="00B05A3E" w:rsidRPr="00B05A3E" w:rsidRDefault="00B05A3E" w:rsidP="00B05A3E">
            <w:pPr>
              <w:jc w:val="both"/>
              <w:cnfStyle w:val="100000000000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2038" w:type="dxa"/>
            <w:shd w:val="clear" w:color="auto" w:fill="3E1500"/>
            <w:vAlign w:val="center"/>
          </w:tcPr>
          <w:p w:rsidR="00B05A3E" w:rsidRPr="00B05A3E" w:rsidRDefault="00B05A3E" w:rsidP="00B05A3E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B05A3E">
              <w:rPr>
                <w:rFonts w:ascii="Lato" w:hAnsi="Lato" w:cs="Lato"/>
                <w:b w:val="0"/>
                <w:sz w:val="20"/>
              </w:rPr>
              <w:t>Diagrama de Flujo</w:t>
            </w:r>
          </w:p>
        </w:tc>
      </w:tr>
      <w:tr w:rsidR="00B05A3E" w:rsidRPr="00B05A3E" w:rsidTr="00B05A3E">
        <w:trPr>
          <w:cnfStyle w:val="000000100000"/>
          <w:trHeight w:val="265"/>
        </w:trPr>
        <w:tc>
          <w:tcPr>
            <w:cnfStyle w:val="001000000000"/>
            <w:tcW w:w="3605" w:type="dxa"/>
            <w:vAlign w:val="center"/>
          </w:tcPr>
          <w:p w:rsidR="00B05A3E" w:rsidRPr="00B05A3E" w:rsidRDefault="00B05A3E" w:rsidP="00B05A3E">
            <w:pPr>
              <w:rPr>
                <w:rFonts w:ascii="Lato" w:hAnsi="Lato" w:cs="Lato"/>
                <w:sz w:val="20"/>
              </w:rPr>
            </w:pPr>
            <w:r w:rsidRPr="00B05A3E">
              <w:rPr>
                <w:rFonts w:ascii="Lato" w:hAnsi="Lato" w:cs="Lato"/>
                <w:sz w:val="20"/>
              </w:rPr>
              <w:t>Órgano Auxiliar:</w:t>
            </w:r>
          </w:p>
        </w:tc>
        <w:tc>
          <w:tcPr>
            <w:tcW w:w="3025" w:type="dxa"/>
            <w:vAlign w:val="center"/>
          </w:tcPr>
          <w:p w:rsidR="00B05A3E" w:rsidRPr="00B05A3E" w:rsidRDefault="00B05A3E" w:rsidP="00B05A3E">
            <w:pPr>
              <w:cnfStyle w:val="000000100000"/>
              <w:rPr>
                <w:rFonts w:ascii="Lato" w:hAnsi="Lato" w:cs="Lato"/>
                <w:sz w:val="20"/>
              </w:rPr>
            </w:pPr>
            <w:r w:rsidRPr="00B05A3E">
              <w:rPr>
                <w:rFonts w:ascii="Lato" w:hAnsi="Lato" w:cs="Lato"/>
                <w:sz w:val="20"/>
              </w:rPr>
              <w:t>Oficialía de Partes Común</w:t>
            </w:r>
          </w:p>
        </w:tc>
        <w:tc>
          <w:tcPr>
            <w:tcW w:w="2631" w:type="dxa"/>
            <w:gridSpan w:val="2"/>
            <w:vAlign w:val="center"/>
          </w:tcPr>
          <w:p w:rsidR="00B05A3E" w:rsidRPr="00B05A3E" w:rsidRDefault="00B05A3E" w:rsidP="00B05A3E">
            <w:pPr>
              <w:cnfStyle w:val="000000100000"/>
              <w:rPr>
                <w:rFonts w:ascii="Lato" w:hAnsi="Lato" w:cs="Lato"/>
                <w:b/>
                <w:sz w:val="20"/>
              </w:rPr>
            </w:pPr>
            <w:r w:rsidRPr="00B05A3E">
              <w:rPr>
                <w:rFonts w:ascii="Lato" w:hAnsi="Lato" w:cs="Lato"/>
                <w:b/>
                <w:sz w:val="20"/>
              </w:rPr>
              <w:t>Fecha de Elaboración:</w:t>
            </w:r>
          </w:p>
        </w:tc>
      </w:tr>
      <w:tr w:rsidR="00B05A3E" w:rsidRPr="00B05A3E" w:rsidTr="00B05A3E">
        <w:trPr>
          <w:trHeight w:val="257"/>
        </w:trPr>
        <w:tc>
          <w:tcPr>
            <w:cnfStyle w:val="001000000000"/>
            <w:tcW w:w="3605" w:type="dxa"/>
            <w:vMerge w:val="restart"/>
            <w:vAlign w:val="center"/>
          </w:tcPr>
          <w:p w:rsidR="00B05A3E" w:rsidRPr="00B05A3E" w:rsidRDefault="00B05A3E" w:rsidP="00B05A3E">
            <w:pPr>
              <w:rPr>
                <w:rFonts w:ascii="Lato" w:hAnsi="Lato" w:cs="Lato"/>
                <w:sz w:val="20"/>
              </w:rPr>
            </w:pPr>
            <w:r w:rsidRPr="00B05A3E">
              <w:rPr>
                <w:rFonts w:ascii="Lato" w:hAnsi="Lato" w:cs="Lato"/>
                <w:sz w:val="20"/>
              </w:rPr>
              <w:t>Nombre del Procedimiento:</w:t>
            </w:r>
          </w:p>
        </w:tc>
        <w:tc>
          <w:tcPr>
            <w:tcW w:w="3025" w:type="dxa"/>
            <w:vMerge w:val="restart"/>
            <w:vAlign w:val="center"/>
          </w:tcPr>
          <w:p w:rsidR="00B05A3E" w:rsidRPr="00B05A3E" w:rsidRDefault="00B05A3E" w:rsidP="00B05A3E">
            <w:pPr>
              <w:cnfStyle w:val="000000000000"/>
              <w:rPr>
                <w:rFonts w:ascii="Lato" w:hAnsi="Lato" w:cs="Lato"/>
                <w:sz w:val="20"/>
              </w:rPr>
            </w:pPr>
            <w:r>
              <w:rPr>
                <w:rFonts w:ascii="Lato" w:hAnsi="Lato" w:cs="Lato"/>
                <w:sz w:val="20"/>
              </w:rPr>
              <w:t xml:space="preserve">OPC-P004  </w:t>
            </w:r>
            <w:r w:rsidRPr="00B05A3E">
              <w:rPr>
                <w:rFonts w:ascii="Lato" w:hAnsi="Lato" w:cs="Lato"/>
                <w:sz w:val="20"/>
              </w:rPr>
              <w:t>Mensajería y Correspondencia</w:t>
            </w:r>
          </w:p>
        </w:tc>
        <w:tc>
          <w:tcPr>
            <w:tcW w:w="2631" w:type="dxa"/>
            <w:gridSpan w:val="2"/>
            <w:vAlign w:val="center"/>
          </w:tcPr>
          <w:p w:rsidR="00B05A3E" w:rsidRPr="00B05A3E" w:rsidRDefault="00B05A3E" w:rsidP="00B05A3E">
            <w:pPr>
              <w:jc w:val="center"/>
              <w:cnfStyle w:val="000000000000"/>
              <w:rPr>
                <w:rFonts w:ascii="Lato" w:hAnsi="Lato" w:cs="Lato"/>
                <w:sz w:val="20"/>
              </w:rPr>
            </w:pPr>
            <w:r w:rsidRPr="00B05A3E">
              <w:rPr>
                <w:rFonts w:ascii="Lato" w:hAnsi="Lato" w:cs="Lato"/>
                <w:sz w:val="20"/>
              </w:rPr>
              <w:t>Febrero, 2016</w:t>
            </w:r>
          </w:p>
        </w:tc>
      </w:tr>
      <w:tr w:rsidR="00B05A3E" w:rsidRPr="00B05A3E" w:rsidTr="00B05A3E">
        <w:trPr>
          <w:cnfStyle w:val="000000100000"/>
          <w:trHeight w:val="275"/>
        </w:trPr>
        <w:tc>
          <w:tcPr>
            <w:cnfStyle w:val="001000000000"/>
            <w:tcW w:w="3605" w:type="dxa"/>
            <w:vMerge/>
            <w:vAlign w:val="center"/>
          </w:tcPr>
          <w:p w:rsidR="00B05A3E" w:rsidRPr="00B05A3E" w:rsidRDefault="00B05A3E" w:rsidP="00B05A3E">
            <w:pPr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025" w:type="dxa"/>
            <w:vMerge/>
            <w:vAlign w:val="center"/>
          </w:tcPr>
          <w:p w:rsidR="00B05A3E" w:rsidRPr="00B05A3E" w:rsidRDefault="00B05A3E" w:rsidP="00B05A3E">
            <w:pPr>
              <w:cnfStyle w:val="000000100000"/>
              <w:rPr>
                <w:rFonts w:ascii="Lato" w:hAnsi="Lato" w:cs="Lato"/>
                <w:b/>
                <w:sz w:val="20"/>
              </w:rPr>
            </w:pPr>
          </w:p>
        </w:tc>
        <w:tc>
          <w:tcPr>
            <w:tcW w:w="2631" w:type="dxa"/>
            <w:gridSpan w:val="2"/>
            <w:vAlign w:val="center"/>
          </w:tcPr>
          <w:p w:rsidR="00B05A3E" w:rsidRPr="00B05A3E" w:rsidRDefault="00B05A3E" w:rsidP="00B05A3E">
            <w:pPr>
              <w:jc w:val="center"/>
              <w:cnfStyle w:val="000000100000"/>
              <w:rPr>
                <w:rFonts w:ascii="Lato" w:hAnsi="Lato" w:cs="Lato"/>
                <w:sz w:val="20"/>
              </w:rPr>
            </w:pPr>
            <w:r w:rsidRPr="00B05A3E">
              <w:rPr>
                <w:rFonts w:ascii="Lato" w:hAnsi="Lato" w:cs="Lato"/>
                <w:b/>
                <w:sz w:val="20"/>
              </w:rPr>
              <w:t>Hoja:</w:t>
            </w:r>
            <w:r w:rsidRPr="00B05A3E">
              <w:rPr>
                <w:rFonts w:ascii="Lato" w:hAnsi="Lato" w:cs="Lato"/>
                <w:sz w:val="20"/>
              </w:rPr>
              <w:t xml:space="preserve"> 01 de 01</w:t>
            </w:r>
          </w:p>
        </w:tc>
      </w:tr>
      <w:tr w:rsidR="00B05A3E" w:rsidRPr="00B05A3E" w:rsidTr="00B05A3E">
        <w:trPr>
          <w:trHeight w:val="417"/>
        </w:trPr>
        <w:tc>
          <w:tcPr>
            <w:cnfStyle w:val="001000000000"/>
            <w:tcW w:w="9261" w:type="dxa"/>
            <w:gridSpan w:val="4"/>
            <w:shd w:val="clear" w:color="auto" w:fill="3E1500"/>
            <w:vAlign w:val="center"/>
          </w:tcPr>
          <w:p w:rsidR="00B05A3E" w:rsidRPr="00B05A3E" w:rsidRDefault="006B321D" w:rsidP="00B05A3E">
            <w:pPr>
              <w:jc w:val="center"/>
              <w:rPr>
                <w:rFonts w:ascii="Lato" w:hAnsi="Lato" w:cs="Lato"/>
                <w:b w:val="0"/>
                <w:color w:val="FFFFFF" w:themeColor="background1"/>
                <w:sz w:val="20"/>
              </w:rPr>
            </w:pP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0"/>
              </w:rPr>
              <w:pict>
                <v:shape id="AutoShape 21" o:spid="_x0000_s1117" type="#_x0000_t32" style="position:absolute;left:0;text-align:left;margin-left:-5.7pt;margin-top:11.65pt;width:0;height:564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" strokecolor="#3e1500" strokeweight=".25pt">
                  <v:shadow on="t" color="#4e6128 [1606]" opacity=".5" offset="1pt"/>
                </v:shape>
              </w:pict>
            </w:r>
            <w:r w:rsidRPr="006B321D">
              <w:rPr>
                <w:rFonts w:ascii="Lato" w:hAnsi="Lato" w:cs="Lato"/>
                <w:b w:val="0"/>
                <w:noProof/>
                <w:color w:val="FFFFFF" w:themeColor="background1"/>
                <w:sz w:val="20"/>
              </w:rPr>
              <w:pict>
                <v:shape id="AutoShape 22" o:spid="_x0000_s1116" type="#_x0000_t32" style="position:absolute;left:0;text-align:left;margin-left:456.3pt;margin-top:8.65pt;width:2.25pt;height:567pt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" strokecolor="#3e1500" strokeweight=".25pt">
                  <v:shadow on="t" color="#4e6128 [1606]" opacity=".5" offset="1pt"/>
                </v:shape>
              </w:pict>
            </w:r>
            <w:r w:rsidR="00B05A3E" w:rsidRPr="00B05A3E">
              <w:rPr>
                <w:rFonts w:ascii="Lato" w:hAnsi="Lato" w:cs="Lato"/>
                <w:b w:val="0"/>
                <w:color w:val="FFFFFF" w:themeColor="background1"/>
                <w:sz w:val="20"/>
              </w:rPr>
              <w:t>Oficial de Partes</w:t>
            </w:r>
          </w:p>
        </w:tc>
      </w:tr>
    </w:tbl>
    <w:p w:rsidR="00CD1643" w:rsidRDefault="006B321D" w:rsidP="009E566A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pict>
          <v:shape id="_x0000_s1086" type="#_x0000_t75" style="position:absolute;left:0;text-align:left;margin-left:110.35pt;margin-top:102.95pt;width:242.6pt;height:471.65pt;z-index:252026880;mso-position-horizontal-relative:text;mso-position-vertical-relative:text">
            <v:imagedata r:id="rId40" o:title=""/>
          </v:shape>
          <o:OLEObject Type="Embed" ProgID="Visio.Drawing.11" ShapeID="_x0000_s1086" DrawAspect="Content" ObjectID="_1528796044" r:id="rId41"/>
        </w:pict>
      </w:r>
    </w:p>
    <w:p w:rsidR="00CD1643" w:rsidRDefault="00CD1643" w:rsidP="009E566A">
      <w:pPr>
        <w:spacing w:after="0"/>
        <w:jc w:val="both"/>
        <w:rPr>
          <w:rFonts w:ascii="Arial" w:hAnsi="Arial" w:cs="Arial"/>
          <w:b/>
        </w:rPr>
      </w:pPr>
    </w:p>
    <w:p w:rsidR="00434BFF" w:rsidRDefault="00434BFF" w:rsidP="009E566A">
      <w:pPr>
        <w:spacing w:after="0"/>
        <w:jc w:val="both"/>
        <w:rPr>
          <w:rFonts w:ascii="Arial" w:hAnsi="Arial" w:cs="Arial"/>
          <w:b/>
        </w:rPr>
      </w:pPr>
    </w:p>
    <w:p w:rsidR="009E566A" w:rsidRPr="00883982" w:rsidRDefault="009E566A" w:rsidP="009E566A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E566A" w:rsidRPr="00883982" w:rsidRDefault="009E566A" w:rsidP="009E566A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center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center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Pr="009A1977" w:rsidRDefault="009E566A" w:rsidP="009E566A">
      <w:pPr>
        <w:spacing w:after="0"/>
        <w:jc w:val="both"/>
        <w:rPr>
          <w:rFonts w:ascii="Arial" w:hAnsi="Arial" w:cs="Arial"/>
          <w:b/>
          <w:sz w:val="20"/>
        </w:rPr>
      </w:pPr>
    </w:p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6B321D" w:rsidP="009E566A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6 Objeto" o:spid="_x0000_s1087" type="#_x0000_t75" style="position:absolute;left:0;text-align:left;margin-left:14.65pt;margin-top:22.15pt;width:85.95pt;height:17.55pt;z-index:252027904;visibility:visible">
            <v:imagedata r:id="rId42" o:title=""/>
          </v:shape>
        </w:pict>
      </w:r>
    </w:p>
    <w:tbl>
      <w:tblPr>
        <w:tblStyle w:val="Listaclara-nfasis2"/>
        <w:tblpPr w:leftFromText="141" w:rightFromText="141" w:vertAnchor="text" w:horzAnchor="margin" w:tblpY="690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C2717A" w:rsidRPr="0054267F" w:rsidTr="00C2717A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Autorizó</w:t>
            </w:r>
          </w:p>
        </w:tc>
      </w:tr>
      <w:tr w:rsidR="00DD4342" w:rsidRPr="00D64711" w:rsidTr="00DD4342">
        <w:trPr>
          <w:cnfStyle w:val="000000100000"/>
          <w:trHeight w:val="438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C2717A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C2717A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54267F" w:rsidTr="00C2717A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</w:p>
        </w:tc>
      </w:tr>
    </w:tbl>
    <w:p w:rsidR="009E566A" w:rsidRDefault="009E566A" w:rsidP="009E566A">
      <w:pPr>
        <w:spacing w:after="0"/>
        <w:jc w:val="both"/>
        <w:rPr>
          <w:rFonts w:ascii="Arial" w:hAnsi="Arial" w:cs="Arial"/>
          <w:b/>
        </w:rPr>
      </w:pPr>
    </w:p>
    <w:p w:rsidR="009E566A" w:rsidRDefault="006B321D" w:rsidP="009E566A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pict>
          <v:shape id="_x0000_s1115" type="#_x0000_t32" style="position:absolute;left:0;text-align:left;margin-left:-5.6pt;margin-top:85.9pt;width:464.25pt;height:0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" strokecolor="#3e1500" strokeweight="2.25pt">
            <v:shadow on="t" color="#632523" opacity=".5" offset="1pt"/>
          </v:shape>
        </w:pict>
      </w:r>
    </w:p>
    <w:p w:rsidR="00CD1643" w:rsidRDefault="00CD1643" w:rsidP="009E566A">
      <w:pPr>
        <w:spacing w:after="0"/>
        <w:jc w:val="both"/>
        <w:rPr>
          <w:rFonts w:ascii="Arial" w:hAnsi="Arial" w:cs="Arial"/>
          <w:b/>
        </w:rPr>
      </w:pPr>
    </w:p>
    <w:p w:rsidR="009D25A9" w:rsidRPr="00EB3089" w:rsidRDefault="000D39A7" w:rsidP="00CA0FA5">
      <w:pPr>
        <w:pStyle w:val="Prrafodelista"/>
        <w:numPr>
          <w:ilvl w:val="0"/>
          <w:numId w:val="11"/>
        </w:numPr>
        <w:spacing w:after="0"/>
        <w:jc w:val="both"/>
        <w:rPr>
          <w:rFonts w:ascii="Lato" w:hAnsi="Lato" w:cs="Lato"/>
          <w:b/>
        </w:rPr>
      </w:pPr>
      <w:r w:rsidRPr="00EB3089">
        <w:rPr>
          <w:rFonts w:ascii="Lato" w:hAnsi="Lato" w:cs="Lato"/>
          <w:b/>
        </w:rPr>
        <w:t>Formatos e Instructivos de Llenado</w:t>
      </w:r>
    </w:p>
    <w:p w:rsidR="009D25A9" w:rsidRPr="00EB3089" w:rsidRDefault="009D25A9" w:rsidP="009D25A9">
      <w:pPr>
        <w:spacing w:after="0"/>
        <w:jc w:val="both"/>
        <w:rPr>
          <w:rFonts w:ascii="Lato" w:hAnsi="Lato" w:cs="Lato"/>
          <w:b/>
        </w:rPr>
      </w:pPr>
    </w:p>
    <w:p w:rsidR="00492BA6" w:rsidRPr="00EB3089" w:rsidRDefault="009D25A9" w:rsidP="00492BA6">
      <w:pPr>
        <w:spacing w:after="0"/>
        <w:jc w:val="both"/>
        <w:rPr>
          <w:rFonts w:ascii="Lato" w:hAnsi="Lato" w:cs="Lato"/>
          <w:b/>
        </w:rPr>
      </w:pPr>
      <w:r w:rsidRPr="00EB3089">
        <w:rPr>
          <w:rFonts w:ascii="Lato" w:hAnsi="Lato" w:cs="Lato"/>
          <w:b/>
        </w:rPr>
        <w:tab/>
      </w:r>
      <w:r w:rsidR="00492BA6" w:rsidRPr="00EB3089">
        <w:rPr>
          <w:rFonts w:ascii="Lato" w:hAnsi="Lato" w:cs="Lato"/>
          <w:b/>
          <w:spacing w:val="30"/>
        </w:rPr>
        <w:t>FORMATO.</w:t>
      </w:r>
      <w:r w:rsidR="00492BA6" w:rsidRPr="00EB3089">
        <w:rPr>
          <w:rFonts w:ascii="Lato" w:hAnsi="Lato" w:cs="Lato"/>
        </w:rPr>
        <w:t xml:space="preserve"> Guía de Envío</w:t>
      </w:r>
      <w:r w:rsidR="00C70CF5" w:rsidRPr="00EB3089">
        <w:rPr>
          <w:rFonts w:ascii="Lato" w:hAnsi="Lato" w:cs="Lato"/>
        </w:rPr>
        <w:t xml:space="preserve"> Oficialía de Partes Común</w:t>
      </w:r>
    </w:p>
    <w:p w:rsidR="009D25A9" w:rsidRPr="00C25155" w:rsidRDefault="009D25A9" w:rsidP="00D03EF2">
      <w:pPr>
        <w:spacing w:after="0"/>
        <w:jc w:val="both"/>
        <w:rPr>
          <w:rFonts w:ascii="Arial" w:hAnsi="Arial" w:cs="Arial"/>
          <w:b/>
          <w:sz w:val="14"/>
        </w:rPr>
      </w:pPr>
    </w:p>
    <w:p w:rsidR="009D25A9" w:rsidRDefault="00C65E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drawing>
          <wp:anchor distT="0" distB="0" distL="114300" distR="114300" simplePos="0" relativeHeight="251777024" behindDoc="0" locked="0" layoutInCell="1" allowOverlap="1">
            <wp:simplePos x="0" y="0"/>
            <wp:positionH relativeFrom="column">
              <wp:posOffset>724535</wp:posOffset>
            </wp:positionH>
            <wp:positionV relativeFrom="paragraph">
              <wp:posOffset>0</wp:posOffset>
            </wp:positionV>
            <wp:extent cx="3906520" cy="1436370"/>
            <wp:effectExtent l="0" t="0" r="0" b="0"/>
            <wp:wrapSquare wrapText="bothSides"/>
            <wp:docPr id="4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0134" t="26340" r="20134" b="38755"/>
                    <a:stretch/>
                  </pic:blipFill>
                  <pic:spPr bwMode="auto">
                    <a:xfrm>
                      <a:off x="0" y="0"/>
                      <a:ext cx="3906520" cy="143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 w:rsidR="006B321D">
        <w:rPr>
          <w:rFonts w:ascii="Arial" w:hAnsi="Arial" w:cs="Arial"/>
          <w:b/>
          <w:noProof/>
        </w:rPr>
        <w:pict>
          <v:shape id="_x0000_s1056" type="#_x0000_t202" style="position:absolute;left:0;text-align:left;margin-left:212.3pt;margin-top:1.4pt;width:18.05pt;height:18.7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VaxAwMAAGcHAAAOAAAAZHJzL2Uyb0RvYy54bWysVW1v0zAQ/o7Ef7D8naXNuo5G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</w:p>
    <w:p w:rsidR="009D25A9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57" type="#_x0000_t202" style="position:absolute;left:0;text-align:left;margin-left:112.25pt;margin-top:13.55pt;width:18.05pt;height:18.7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CAYAwMAAGcHAAAOAAAAZHJzL2Uyb0RvYy54bWysVW1v0zAQ/o7Ef7D8naXNuo5G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58" type="#_x0000_t202" style="position:absolute;left:0;text-align:left;margin-left:308.5pt;margin-top:4.9pt;width:18.05pt;height:18.7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59" type="#_x0000_t202" style="position:absolute;left:0;text-align:left;margin-left:156.2pt;margin-top:4.9pt;width:18.05pt;height:18.7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60" type="#_x0000_t202" style="position:absolute;left:0;text-align:left;margin-left:81.4pt;margin-top:4.9pt;width:18.05pt;height:18.7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</w:p>
    <w:p w:rsidR="009D25A9" w:rsidRDefault="00C25155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drawing>
          <wp:anchor distT="0" distB="0" distL="114300" distR="114300" simplePos="0" relativeHeight="251778048" behindDoc="0" locked="0" layoutInCell="1" allowOverlap="1">
            <wp:simplePos x="0" y="0"/>
            <wp:positionH relativeFrom="column">
              <wp:posOffset>724535</wp:posOffset>
            </wp:positionH>
            <wp:positionV relativeFrom="paragraph">
              <wp:posOffset>150495</wp:posOffset>
            </wp:positionV>
            <wp:extent cx="3669030" cy="427355"/>
            <wp:effectExtent l="0" t="0" r="7620" b="0"/>
            <wp:wrapSquare wrapText="bothSides"/>
            <wp:docPr id="4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0258" t="38905" r="23750" b="50730"/>
                    <a:stretch/>
                  </pic:blipFill>
                  <pic:spPr bwMode="auto">
                    <a:xfrm>
                      <a:off x="0" y="0"/>
                      <a:ext cx="3669030" cy="42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61" type="#_x0000_t202" style="position:absolute;left:0;text-align:left;margin-left:281.15pt;margin-top:4.5pt;width:18.05pt;height:18.7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65E1D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6</w:t>
                  </w:r>
                </w:p>
              </w:txbxContent>
            </v:textbox>
          </v:shape>
        </w:pict>
      </w:r>
      <w:r w:rsidR="00C25155">
        <w:rPr>
          <w:rFonts w:ascii="Arial" w:hAnsi="Arial" w:cs="Arial"/>
          <w:b/>
          <w:noProof/>
        </w:rPr>
        <w:drawing>
          <wp:anchor distT="0" distB="0" distL="114300" distR="114300" simplePos="0" relativeHeight="252042240" behindDoc="0" locked="0" layoutInCell="1" allowOverlap="1">
            <wp:simplePos x="0" y="0"/>
            <wp:positionH relativeFrom="column">
              <wp:posOffset>724535</wp:posOffset>
            </wp:positionH>
            <wp:positionV relativeFrom="paragraph">
              <wp:posOffset>0</wp:posOffset>
            </wp:positionV>
            <wp:extent cx="3669030" cy="296545"/>
            <wp:effectExtent l="0" t="0" r="7620" b="8255"/>
            <wp:wrapSquare wrapText="bothSides"/>
            <wp:docPr id="30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0258" t="63954" r="23750" b="28848"/>
                    <a:stretch/>
                  </pic:blipFill>
                  <pic:spPr bwMode="auto">
                    <a:xfrm>
                      <a:off x="0" y="0"/>
                      <a:ext cx="3669030" cy="29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</w:p>
    <w:p w:rsidR="009D25A9" w:rsidRDefault="00C25155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drawing>
          <wp:anchor distT="0" distB="0" distL="114300" distR="114300" simplePos="0" relativeHeight="252044288" behindDoc="0" locked="0" layoutInCell="1" allowOverlap="1">
            <wp:simplePos x="0" y="0"/>
            <wp:positionH relativeFrom="column">
              <wp:posOffset>724535</wp:posOffset>
            </wp:positionH>
            <wp:positionV relativeFrom="paragraph">
              <wp:posOffset>161925</wp:posOffset>
            </wp:positionV>
            <wp:extent cx="3669030" cy="272415"/>
            <wp:effectExtent l="0" t="0" r="7620" b="0"/>
            <wp:wrapSquare wrapText="bothSides"/>
            <wp:docPr id="30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0258" t="84108" r="23750" b="9285"/>
                    <a:stretch/>
                  </pic:blipFill>
                  <pic:spPr bwMode="auto">
                    <a:xfrm>
                      <a:off x="0" y="0"/>
                      <a:ext cx="3669030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9D25A9" w:rsidRPr="004C709D" w:rsidTr="009D25A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9D25A9" w:rsidRPr="004C709D" w:rsidRDefault="009D25A9" w:rsidP="009D25A9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4C709D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9D25A9" w:rsidRPr="004C709D" w:rsidTr="009D25A9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9D25A9" w:rsidRPr="004C709D" w:rsidRDefault="009D25A9" w:rsidP="009D25A9">
            <w:pPr>
              <w:jc w:val="both"/>
              <w:rPr>
                <w:rFonts w:ascii="Lato" w:hAnsi="Lato" w:cs="Lato"/>
                <w:b w:val="0"/>
                <w:sz w:val="12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9D25A9" w:rsidRPr="004C709D" w:rsidRDefault="009D25A9" w:rsidP="009D25A9">
            <w:pPr>
              <w:jc w:val="both"/>
              <w:cnfStyle w:val="000000100000"/>
              <w:rPr>
                <w:rFonts w:ascii="Lato" w:hAnsi="Lato" w:cs="Lato"/>
                <w:b/>
                <w:sz w:val="10"/>
              </w:rPr>
            </w:pPr>
          </w:p>
        </w:tc>
      </w:tr>
      <w:tr w:rsidR="009D25A9" w:rsidRPr="004C709D" w:rsidTr="009D25A9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9D25A9" w:rsidP="009D25A9">
            <w:pPr>
              <w:rPr>
                <w:rFonts w:ascii="Lato" w:hAnsi="Lato" w:cs="Lato"/>
                <w:b w:val="0"/>
              </w:rPr>
            </w:pPr>
            <w:r w:rsidRPr="004C709D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9D25A9" w:rsidP="00CA4CFA">
            <w:pPr>
              <w:cnfStyle w:val="000000000000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“Guía de</w:t>
            </w:r>
            <w:r w:rsidR="00CA4CFA" w:rsidRPr="004C709D">
              <w:rPr>
                <w:rFonts w:ascii="Lato" w:hAnsi="Lato" w:cs="Lato"/>
                <w:b/>
              </w:rPr>
              <w:t xml:space="preserve"> Mensajería</w:t>
            </w:r>
            <w:r w:rsidRPr="004C709D">
              <w:rPr>
                <w:rFonts w:ascii="Lato" w:hAnsi="Lato" w:cs="Lato"/>
                <w:b/>
              </w:rPr>
              <w:t>”</w:t>
            </w:r>
          </w:p>
        </w:tc>
      </w:tr>
      <w:tr w:rsidR="009D25A9" w:rsidRPr="004C709D" w:rsidTr="009D25A9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9D25A9" w:rsidRPr="004C709D" w:rsidRDefault="009D25A9" w:rsidP="009D25A9">
            <w:pPr>
              <w:rPr>
                <w:rFonts w:ascii="Lato" w:hAnsi="Lato" w:cs="Lato"/>
                <w:b w:val="0"/>
              </w:rPr>
            </w:pPr>
            <w:r w:rsidRPr="004C709D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9D25A9" w:rsidRPr="004C709D" w:rsidRDefault="009D25A9" w:rsidP="00CA4CFA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Llevar un control sobre los documentos que se remiten a los diferentes partidos judiciales del Estado y el Interior de la República</w:t>
            </w:r>
          </w:p>
        </w:tc>
      </w:tr>
    </w:tbl>
    <w:p w:rsidR="009D25A9" w:rsidRPr="004C709D" w:rsidRDefault="009D25A9" w:rsidP="009D25A9">
      <w:pPr>
        <w:spacing w:after="0"/>
        <w:jc w:val="both"/>
        <w:rPr>
          <w:rFonts w:ascii="Arial" w:hAnsi="Arial" w:cs="Arial"/>
          <w:b/>
          <w:sz w:val="8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9D25A9" w:rsidRPr="004C709D" w:rsidTr="009D25A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9D25A9" w:rsidRPr="004C709D" w:rsidRDefault="009D25A9" w:rsidP="009D25A9">
            <w:pPr>
              <w:jc w:val="center"/>
              <w:rPr>
                <w:rFonts w:ascii="Lato" w:hAnsi="Lato" w:cs="Lato"/>
                <w:b w:val="0"/>
                <w:spacing w:val="30"/>
                <w:szCs w:val="24"/>
              </w:rPr>
            </w:pPr>
            <w:r w:rsidRPr="004C709D">
              <w:rPr>
                <w:rFonts w:ascii="Lato" w:hAnsi="Lato" w:cs="Lato"/>
                <w:b w:val="0"/>
                <w:spacing w:val="30"/>
                <w:szCs w:val="24"/>
              </w:rPr>
              <w:t>Llenado del Formato</w:t>
            </w:r>
          </w:p>
        </w:tc>
      </w:tr>
      <w:tr w:rsidR="009D25A9" w:rsidRPr="004C709D" w:rsidTr="009D25A9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9D25A9" w:rsidRPr="004C709D" w:rsidRDefault="009D25A9" w:rsidP="009D25A9">
            <w:pPr>
              <w:jc w:val="both"/>
              <w:rPr>
                <w:rFonts w:ascii="Lato" w:hAnsi="Lato" w:cs="Lato"/>
                <w:b w:val="0"/>
                <w:sz w:val="8"/>
                <w:szCs w:val="24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9D25A9" w:rsidRPr="004C709D" w:rsidRDefault="009D25A9" w:rsidP="009D25A9">
            <w:pPr>
              <w:jc w:val="both"/>
              <w:cnfStyle w:val="000000100000"/>
              <w:rPr>
                <w:rFonts w:ascii="Lato" w:hAnsi="Lato" w:cs="Lato"/>
                <w:b/>
                <w:sz w:val="12"/>
                <w:szCs w:val="24"/>
              </w:rPr>
            </w:pPr>
          </w:p>
        </w:tc>
      </w:tr>
      <w:tr w:rsidR="009D25A9" w:rsidRPr="004C709D" w:rsidTr="00C25155">
        <w:trPr>
          <w:trHeight w:val="326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9D25A9" w:rsidRPr="004C709D" w:rsidRDefault="009D25A9" w:rsidP="009D25A9">
            <w:pPr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9D25A9" w:rsidRPr="004C709D" w:rsidRDefault="009D25A9" w:rsidP="009D25A9">
            <w:pPr>
              <w:cnfStyle w:val="000000000000"/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Se debe Anotar</w:t>
            </w:r>
          </w:p>
        </w:tc>
      </w:tr>
      <w:tr w:rsidR="009D25A9" w:rsidRPr="004C709D" w:rsidTr="009D25A9">
        <w:trPr>
          <w:cnfStyle w:val="000000100000"/>
          <w:trHeight w:val="519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9D25A9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Por medio de la presente remito a usted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9D25A9" w:rsidP="00E907FF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Una breve descripción de lo que se envía en valija a </w:t>
            </w:r>
            <w:r w:rsidR="001A34C4" w:rsidRPr="004C709D">
              <w:rPr>
                <w:rFonts w:ascii="Lato" w:hAnsi="Lato" w:cs="Lato"/>
              </w:rPr>
              <w:t>determinado partido judicial anotando el nombre del mismo al que va dirigido</w:t>
            </w:r>
          </w:p>
        </w:tc>
      </w:tr>
      <w:tr w:rsidR="009D25A9" w:rsidRPr="004C709D" w:rsidTr="009D25A9">
        <w:trPr>
          <w:trHeight w:val="40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1A34C4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Fecha</w:t>
            </w:r>
            <w:r w:rsidR="009D25A9"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1A34C4" w:rsidP="00E907FF">
            <w:pPr>
              <w:jc w:val="both"/>
              <w:cnfStyle w:val="0000000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Se debe anotar el día, mes y año en que se realiza la valija y se envía</w:t>
            </w:r>
            <w:r w:rsidR="009D25A9" w:rsidRPr="004C709D">
              <w:rPr>
                <w:rFonts w:ascii="Lato" w:hAnsi="Lato" w:cs="Lato"/>
              </w:rPr>
              <w:t xml:space="preserve">  </w:t>
            </w:r>
          </w:p>
        </w:tc>
      </w:tr>
      <w:tr w:rsidR="009D25A9" w:rsidRPr="004C709D" w:rsidTr="009D25A9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9D25A9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Remite</w:t>
            </w:r>
            <w:r w:rsidR="001A34C4" w:rsidRPr="004C709D">
              <w:rPr>
                <w:rFonts w:ascii="Lato" w:hAnsi="Lato" w:cs="Lato"/>
              </w:rPr>
              <w:t>nte</w:t>
            </w:r>
            <w:r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9D25A9" w:rsidP="00E907FF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El nombre </w:t>
            </w:r>
            <w:r w:rsidR="001A34C4" w:rsidRPr="004C709D">
              <w:rPr>
                <w:rFonts w:ascii="Lato" w:hAnsi="Lato" w:cs="Lato"/>
              </w:rPr>
              <w:t>del área o departamento quien envía dicha documentación.</w:t>
            </w:r>
            <w:r w:rsidRPr="004C709D">
              <w:rPr>
                <w:rFonts w:ascii="Lato" w:hAnsi="Lato" w:cs="Lato"/>
              </w:rPr>
              <w:t xml:space="preserve"> </w:t>
            </w:r>
          </w:p>
        </w:tc>
      </w:tr>
      <w:tr w:rsidR="009D25A9" w:rsidRPr="004C709D" w:rsidTr="009D25A9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1A34C4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Anexos</w:t>
            </w:r>
            <w:r w:rsidR="009D25A9"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1A34C4" w:rsidP="00E907FF">
            <w:pPr>
              <w:jc w:val="both"/>
              <w:cnfStyle w:val="0000000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Si es un sobre, un paquete cerrado o un expediente de lo que se trata el envío</w:t>
            </w:r>
          </w:p>
        </w:tc>
      </w:tr>
      <w:tr w:rsidR="009D25A9" w:rsidRPr="004C709D" w:rsidTr="009D25A9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E907FF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No.</w:t>
            </w:r>
            <w:r w:rsidR="001A34C4" w:rsidRPr="004C709D">
              <w:rPr>
                <w:rFonts w:ascii="Lato" w:hAnsi="Lato" w:cs="Lato"/>
              </w:rPr>
              <w:t xml:space="preserve"> Sobre</w:t>
            </w:r>
            <w:r w:rsidR="009D25A9"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E907FF" w:rsidP="00E907FF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La cantidad en número arábigo de objetos que se mandan, por remitente. Separando con una coma si se trata de dos o más unidades de diferentes cualidades o características</w:t>
            </w:r>
          </w:p>
        </w:tc>
      </w:tr>
      <w:tr w:rsidR="009D25A9" w:rsidRPr="004C709D" w:rsidTr="009D25A9">
        <w:trPr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9D25A9" w:rsidRPr="004C709D" w:rsidRDefault="001A34C4" w:rsidP="00CA0FA5">
            <w:pPr>
              <w:pStyle w:val="Prrafodelista"/>
              <w:numPr>
                <w:ilvl w:val="0"/>
                <w:numId w:val="1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Unidad Administrativa</w:t>
            </w:r>
            <w:r w:rsidR="009D25A9"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9D25A9" w:rsidRPr="004C709D" w:rsidRDefault="009D25A9" w:rsidP="00E907FF">
            <w:pPr>
              <w:jc w:val="both"/>
              <w:cnfStyle w:val="0000000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El nombre </w:t>
            </w:r>
            <w:r w:rsidR="00CA4CFA" w:rsidRPr="004C709D">
              <w:rPr>
                <w:rFonts w:ascii="Lato" w:hAnsi="Lato" w:cs="Lato"/>
              </w:rPr>
              <w:t xml:space="preserve">de la Ciudad y Estado al que va dirigido </w:t>
            </w:r>
            <w:r w:rsidRPr="004C709D">
              <w:rPr>
                <w:rFonts w:ascii="Lato" w:hAnsi="Lato" w:cs="Lato"/>
              </w:rPr>
              <w:t>la documentación</w:t>
            </w:r>
          </w:p>
        </w:tc>
      </w:tr>
    </w:tbl>
    <w:p w:rsidR="009D25A9" w:rsidRPr="00F43FCF" w:rsidRDefault="009D25A9" w:rsidP="009D25A9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9D25A9" w:rsidRPr="004C709D" w:rsidRDefault="009D25A9" w:rsidP="009D25A9">
      <w:pPr>
        <w:pStyle w:val="Prrafodelista"/>
        <w:spacing w:after="0"/>
        <w:ind w:left="-142"/>
        <w:jc w:val="both"/>
        <w:rPr>
          <w:rFonts w:ascii="Lato" w:hAnsi="Lato" w:cs="Lato"/>
        </w:rPr>
      </w:pPr>
      <w:r w:rsidRPr="004C709D">
        <w:rPr>
          <w:rFonts w:ascii="Lato" w:hAnsi="Lato" w:cs="Lato"/>
          <w:b/>
        </w:rPr>
        <w:lastRenderedPageBreak/>
        <w:t>Nota:</w:t>
      </w:r>
      <w:r w:rsidRPr="004C709D">
        <w:rPr>
          <w:rFonts w:ascii="Lato" w:hAnsi="Lato" w:cs="Lato"/>
        </w:rPr>
        <w:t xml:space="preserve"> Deberá remitirse la copia, una vez firmada de recibido a </w:t>
      </w:r>
      <w:r w:rsidR="000C08F7" w:rsidRPr="004C709D">
        <w:rPr>
          <w:rFonts w:ascii="Lato" w:hAnsi="Lato" w:cs="Lato"/>
        </w:rPr>
        <w:t>la Oficialía de Partes Común del Tribunal Superior de Justicia del Estado de Baja California</w:t>
      </w:r>
      <w:r w:rsidR="00E907FF" w:rsidRPr="004C709D">
        <w:rPr>
          <w:rFonts w:ascii="Lato" w:hAnsi="Lato" w:cs="Lato"/>
        </w:rPr>
        <w:t>, quienes lo archivaran para cualquier duda o aclaración</w:t>
      </w:r>
      <w:r w:rsidRPr="004C709D">
        <w:rPr>
          <w:rFonts w:ascii="Lato" w:hAnsi="Lato" w:cs="Lato"/>
        </w:rPr>
        <w:t>.</w:t>
      </w:r>
    </w:p>
    <w:p w:rsidR="00272144" w:rsidRPr="004C709D" w:rsidRDefault="00272144" w:rsidP="00D03EF2">
      <w:pPr>
        <w:spacing w:after="0"/>
        <w:jc w:val="both"/>
        <w:rPr>
          <w:rFonts w:ascii="Lato" w:hAnsi="Lato" w:cs="Lato"/>
          <w:b/>
        </w:rPr>
      </w:pPr>
    </w:p>
    <w:p w:rsidR="004A49D1" w:rsidRPr="004C709D" w:rsidRDefault="004A49D1" w:rsidP="004A49D1">
      <w:pPr>
        <w:spacing w:after="0"/>
        <w:jc w:val="both"/>
        <w:rPr>
          <w:rFonts w:ascii="Lato" w:hAnsi="Lato" w:cs="Lato"/>
          <w:b/>
        </w:rPr>
      </w:pPr>
      <w:r w:rsidRPr="004C709D">
        <w:rPr>
          <w:rFonts w:ascii="Lato" w:hAnsi="Lato" w:cs="Lato"/>
          <w:b/>
        </w:rPr>
        <w:tab/>
      </w:r>
      <w:r w:rsidRPr="004C709D">
        <w:rPr>
          <w:rFonts w:ascii="Lato" w:hAnsi="Lato" w:cs="Lato"/>
          <w:b/>
          <w:spacing w:val="30"/>
        </w:rPr>
        <w:t>FORMATO.</w:t>
      </w:r>
      <w:r w:rsidRPr="004C709D">
        <w:rPr>
          <w:rFonts w:ascii="Lato" w:hAnsi="Lato" w:cs="Lato"/>
        </w:rPr>
        <w:t xml:space="preserve"> </w:t>
      </w:r>
      <w:r w:rsidR="00C70CF5" w:rsidRPr="004C709D">
        <w:rPr>
          <w:rFonts w:ascii="Lato" w:hAnsi="Lato" w:cs="Lato"/>
        </w:rPr>
        <w:t>Mensajería y Paquetería, Guía de Envío</w:t>
      </w:r>
    </w:p>
    <w:p w:rsidR="009D25A9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group id="11 Grupo" o:spid="_x0000_s1062" style="position:absolute;left:0;text-align:left;margin-left:11.65pt;margin-top:5.9pt;width:425.45pt;height:176.1pt;z-index:251912192;mso-width-relative:margin;mso-height-relative:margin" coordsize="78703,440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">
            <v:shape id="3 Imagen" o:spid="_x0000_s1063" type="#_x0000_t75" style="position:absolute;width:78703;height:440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5/VeDFAAAA2wAAAA8AAABkcnMvZG93bnJldi54bWxEj0FrwkAUhO8F/8PyCr3VjTlYTV2lCoo9&#10;iDTGordH9pkEs29DdtX037uC0OMwM98wk1lnanGl1lWWFQz6EQji3OqKCwXZbvk+AuE8ssbaMin4&#10;Iwezae9lgom2N/6ha+oLESDsElRQet8kUrq8JIOubxvi4J1sa9AH2RZSt3gLcFPLOIqG0mDFYaHE&#10;hhYl5ef0YhQcV+vs9zumy367/9gc5unZjk+RUm+v3dcnCE+d/w8/22utIB7A40v4AXJ6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ef1XgxQAAANsAAAAPAAAAAAAAAAAAAAAA&#10;AJ8CAABkcnMvZG93bnJldi54bWxQSwUGAAAAAAQABAD3AAAAkQMAAAAA&#10;">
              <v:imagedata r:id="rId45" o:title="" croptop="6013f" cropbottom="6826f" cropleft="5149f" cropright="3979f"/>
              <v:path arrowok="t"/>
            </v:shape>
            <v:rect id="_x0000_s1064" style="position:absolute;left:32774;top:9376;width:7921;height:21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GaisQA&#10;AADbAAAADwAAAGRycy9kb3ducmV2LnhtbESPwWrDMBBE74H+g9hCbokcQ4pxowSn0DaHXuzkkONi&#10;bS0Ta+Vaqu38fVUo9DjMzBtmd5htJ0YafOtYwWadgCCunW65UXA5v64yED4ga+wck4I7eTjsHxY7&#10;zLWbuKSxCo2IEPY5KjAh9LmUvjZk0a9dTxy9TzdYDFEOjdQDThFuO5kmyZO02HJcMNjTi6H6Vn1b&#10;Bf59ez3X2Vd2a96O2WhMWcgPo9TycS6eQQSaw3/4r33SCtIUfr/EHyD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RmorEAAAA2wAAAA8AAAAAAAAAAAAAAAAAmAIAAGRycy9k&#10;b3ducmV2LnhtbFBLBQYAAAAABAAEAPUAAACJAwAAAAA=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5 Rectángulo" o:spid="_x0000_s1065" style="position:absolute;left:9732;top:25937;width:13681;height: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0/EcQA&#10;AADbAAAADwAAAGRycy9kb3ducmV2LnhtbESPzWrDMBCE74W8g9hAb40clxbjRDFOoWkPveTnkONi&#10;bSwTa+VYiu2+fVUo9DjMzDfMuphsKwbqfeNYwXKRgCCunG64VnA6vj9lIHxA1tg6JgXf5KHYzB7W&#10;mGs38p6GQ6hFhLDPUYEJocul9JUhi37hOuLoXVxvMUTZ11L3OEa4bWWaJK/SYsNxwWBHb4aq6+Fu&#10;FfiPl/Oxym7Ztd5ts8GYfSm/jFKP86lcgQg0hf/wX/tTK0if4fdL/AFy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dPxHEAAAA2wAAAA8AAAAAAAAAAAAAAAAAmAIAAGRycy9k&#10;b3ducmV2LnhtbFBLBQYAAAAABAAEAPUAAACJAwAAAAA=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6 Rectángulo" o:spid="_x0000_s1066" style="position:absolute;left:10050;top:28897;width:10483;height:19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SnZcQA&#10;AADbAAAADwAAAGRycy9kb3ducmV2LnhtbESPzWrDMBCE74W8g9hAb40c0xbjRDFOoWkPveTnkONi&#10;bSwTa+VYiu2+fVUo9DjMzDfMuphsKwbqfeNYwXKRgCCunG64VnA6vj9lIHxA1tg6JgXf5KHYzB7W&#10;mGs38p6GQ6hFhLDPUYEJocul9JUhi37hOuLoXVxvMUTZ11L3OEa4bWWaJK/SYsNxwWBHb4aq6+Fu&#10;FfiPl/Oxym7Ztd5ts8GYfSm/jFKP86lcgQg0hf/wX/tTK0if4fdL/AFy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0p2XEAAAA2wAAAA8AAAAAAAAAAAAAAAAAmAIAAGRycy9k&#10;b3ducmV2LnhtbFBLBQYAAAAABAAEAPUAAACJAwAAAAA=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_x0000_s1067" style="position:absolute;left:20333;top:28504;width:13161;height:19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gC/sQA&#10;AADbAAAADwAAAGRycy9kb3ducmV2LnhtbESPzWrDMBCE74G+g9hAb7EcQ4pxrYS00DSHXPJz6HGx&#10;tpaJtXItxXbePioUehxm5hum3Ey2FQP1vnGsYJmkIIgrpxuuFVzOH4schA/IGlvHpOBOHjbrp1mJ&#10;hXYjH2k4hVpECPsCFZgQukJKXxmy6BPXEUfv2/UWQ5R9LXWPY4TbVmZp+iItNhwXDHb0bqi6nm5W&#10;gf9cfZ2r/Ce/1ru3fDDmuJUHo9TzfNq+ggg0hf/wX3uvFWQr+P0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m4Av7EAAAA2wAAAA8AAAAAAAAAAAAAAAAAmAIAAGRycy9k&#10;b3ducmV2LnhtbFBLBQYAAAAABAAEAPUAAACJAwAAAAA=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8 Rectángulo" o:spid="_x0000_s1068" style="position:absolute;left:18429;top:28758;width:6840;height:19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qcicIA&#10;AADbAAAADwAAAGRycy9kb3ducmV2LnhtbESPT4vCMBTE74LfITxhb5oqKKUaRRd29eDFPwePj+bZ&#10;FJuX2mRr99sbQfA4zMxvmMWqs5VoqfGlYwXjUQKCOHe65ELB+fQzTEH4gKyxckwK/snDatnvLTDT&#10;7sEHao+hEBHCPkMFJoQ6k9Lnhiz6kauJo3d1jcUQZVNI3eAjwm0lJ0kykxZLjgsGa/o2lN+Of1aB&#10;304vpzy9p7fid5O2xhzWcm+U+hp06zmIQF34hN/tnVYwmcHrS/wB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pyJwgAAANsAAAAPAAAAAAAAAAAAAAAAAJgCAABkcnMvZG93&#10;bnJldi54bWxQSwUGAAAAAAQABAD1AAAAhwMAAAAA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9 Rectángulo" o:spid="_x0000_s1114" style="position:absolute;left:10192;top:31454;width:10141;height:19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Y5EsQA&#10;AADbAAAADwAAAGRycy9kb3ducmV2LnhtbESPzWrDMBCE74W8g9hAb40cQ1vjRDFOoWkPveTnkONi&#10;bSwTa+VYiu2+fVUo9DjMzDfMuphsKwbqfeNYwXKRgCCunG64VnA6vj9lIHxA1tg6JgXf5KHYzB7W&#10;mGs38p6GQ6hFhLDPUYEJocul9JUhi37hOuLoXVxvMUTZ11L3OEa4bWWaJC/SYsNxwWBHb4aq6+Fu&#10;FfiP5/Oxym7Ztd5ts8GYfSm/jFKP86lcgQg0hf/wX/tTK0hf4fdL/AFy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mORLEAAAA2wAAAA8AAAAAAAAAAAAAAAAAmAIAAGRycy9k&#10;b3ducmV2LnhtbFBLBQYAAAAABAAEAPUAAACJAwAAAAA=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  <v:rect id="10 Rectángulo" o:spid="_x0000_s1070" style="position:absolute;left:20198;top:31258;width:8976;height:19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mtYL8A&#10;AADbAAAADwAAAGRycy9kb3ducmV2LnhtbERPy4rCMBTdC/5DuII7TRUcSjWKDoy6mI2PhctLc22K&#10;zU1tYq1/bxaCy8N5L1adrURLjS8dK5iMExDEudMlFwrOp79RCsIHZI2VY1LwIg+rZb+3wEy7Jx+o&#10;PYZCxBD2GSowIdSZlD43ZNGPXU0cuatrLIYIm0LqBp8x3FZymiQ/0mLJscFgTb+G8tvxYRX43exy&#10;ytN7eiu2m7Q15rCW/0ap4aBbz0EE6sJX/HHvtYJpHBu/xB8gl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ua1gvwAAANsAAAAPAAAAAAAAAAAAAAAAAJgCAABkcnMvZG93bnJl&#10;di54bWxQSwUGAAAAAAQABAD1AAAAhAMAAAAA&#10;" fillcolor="#bfbfbf [2412]" stroked="f" strokeweight="2pt">
              <v:textbox>
                <w:txbxContent>
                  <w:p w:rsidR="00C848DE" w:rsidRDefault="00C848DE" w:rsidP="004A49D1">
                    <w:pPr>
                      <w:rPr>
                        <w:rFonts w:eastAsia="Times New Roman"/>
                      </w:rPr>
                    </w:pPr>
                  </w:p>
                </w:txbxContent>
              </v:textbox>
            </v:rect>
          </v:group>
        </w:pict>
      </w: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113" type="#_x0000_t202" style="position:absolute;left:0;text-align:left;margin-left:191.75pt;margin-top:4.8pt;width:18.05pt;height:18.7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2515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</w:p>
    <w:p w:rsidR="004A49D1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72" type="#_x0000_t202" style="position:absolute;left:0;text-align:left;margin-left:240.75pt;margin-top:.35pt;width:18.05pt;height:18.7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2515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6B321D" w:rsidP="00D03EF2">
      <w:p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112" type="#_x0000_t202" style="position:absolute;left:0;text-align:left;margin-left:92.3pt;margin-top:11.65pt;width:18.05pt;height:18.7pt;z-index:2520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2515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111" type="#_x0000_t202" style="position:absolute;left:0;text-align:left;margin-left:280.95pt;margin-top:-.1pt;width:18.05pt;height:18.7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C25155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D32599" w:rsidRPr="00F42690" w:rsidRDefault="00D32599" w:rsidP="00D32599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D32599" w:rsidRPr="004C709D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D32599" w:rsidRPr="004C709D" w:rsidRDefault="00D32599" w:rsidP="00D32599">
            <w:pPr>
              <w:jc w:val="center"/>
              <w:rPr>
                <w:rFonts w:ascii="Lato" w:hAnsi="Lato" w:cs="Lato"/>
                <w:b w:val="0"/>
                <w:spacing w:val="30"/>
                <w:szCs w:val="24"/>
              </w:rPr>
            </w:pPr>
            <w:r w:rsidRPr="004C709D">
              <w:rPr>
                <w:rFonts w:ascii="Lato" w:hAnsi="Lato" w:cs="Lato"/>
                <w:b w:val="0"/>
                <w:spacing w:val="30"/>
                <w:szCs w:val="24"/>
              </w:rPr>
              <w:t>Instructivo del Llenado</w:t>
            </w:r>
          </w:p>
        </w:tc>
      </w:tr>
      <w:tr w:rsidR="00D32599" w:rsidRPr="004C709D" w:rsidTr="00D32599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D32599" w:rsidRPr="004C709D" w:rsidRDefault="00D32599" w:rsidP="00D32599">
            <w:pPr>
              <w:jc w:val="both"/>
              <w:rPr>
                <w:rFonts w:ascii="Lato" w:hAnsi="Lato" w:cs="Lato"/>
                <w:b w:val="0"/>
                <w:sz w:val="24"/>
                <w:szCs w:val="24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D32599" w:rsidRPr="004C709D" w:rsidRDefault="00D32599" w:rsidP="00D32599">
            <w:pPr>
              <w:jc w:val="both"/>
              <w:cnfStyle w:val="000000100000"/>
              <w:rPr>
                <w:rFonts w:ascii="Lato" w:hAnsi="Lato" w:cs="Lato"/>
                <w:b/>
                <w:sz w:val="24"/>
                <w:szCs w:val="24"/>
              </w:rPr>
            </w:pPr>
          </w:p>
        </w:tc>
      </w:tr>
      <w:tr w:rsidR="00D32599" w:rsidRPr="004C709D" w:rsidTr="00D32599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D32599" w:rsidRPr="004C709D" w:rsidRDefault="00D32599" w:rsidP="00D32599">
            <w:pPr>
              <w:rPr>
                <w:rFonts w:ascii="Lato" w:hAnsi="Lato" w:cs="Lato"/>
                <w:b w:val="0"/>
              </w:rPr>
            </w:pPr>
            <w:r w:rsidRPr="004C709D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D32599">
            <w:pPr>
              <w:cnfStyle w:val="000000000000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“Mensajería y Paquetería</w:t>
            </w:r>
            <w:r w:rsidR="00C70CF5" w:rsidRPr="004C709D">
              <w:rPr>
                <w:rFonts w:ascii="Lato" w:hAnsi="Lato" w:cs="Lato"/>
                <w:b/>
              </w:rPr>
              <w:t>, Guía de Envío</w:t>
            </w:r>
            <w:r w:rsidRPr="004C709D">
              <w:rPr>
                <w:rFonts w:ascii="Lato" w:hAnsi="Lato" w:cs="Lato"/>
                <w:b/>
              </w:rPr>
              <w:t>”</w:t>
            </w:r>
          </w:p>
        </w:tc>
      </w:tr>
      <w:tr w:rsidR="00D32599" w:rsidRPr="004C709D" w:rsidTr="00D32599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D32599" w:rsidRPr="004C709D" w:rsidRDefault="00D32599" w:rsidP="00D32599">
            <w:pPr>
              <w:rPr>
                <w:rFonts w:ascii="Lato" w:hAnsi="Lato" w:cs="Lato"/>
                <w:b w:val="0"/>
              </w:rPr>
            </w:pPr>
            <w:r w:rsidRPr="004C709D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D32599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Enviar la documentación a su respectivo destinatario en los casos en los que este se encuentra fuera de la ciudad </w:t>
            </w:r>
          </w:p>
        </w:tc>
      </w:tr>
    </w:tbl>
    <w:p w:rsidR="00D32599" w:rsidRDefault="00D32599" w:rsidP="00D32599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D32599" w:rsidRPr="004C709D" w:rsidTr="00D32599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D32599" w:rsidRPr="004C709D" w:rsidRDefault="00D32599" w:rsidP="00D32599">
            <w:pPr>
              <w:jc w:val="center"/>
              <w:rPr>
                <w:rFonts w:ascii="Lato" w:hAnsi="Lato" w:cs="Lato"/>
                <w:b w:val="0"/>
                <w:spacing w:val="30"/>
                <w:szCs w:val="24"/>
              </w:rPr>
            </w:pPr>
            <w:r w:rsidRPr="004C709D">
              <w:rPr>
                <w:rFonts w:ascii="Lato" w:hAnsi="Lato" w:cs="Lato"/>
                <w:b w:val="0"/>
                <w:spacing w:val="30"/>
                <w:szCs w:val="24"/>
              </w:rPr>
              <w:t>Llenado del Formato</w:t>
            </w:r>
          </w:p>
        </w:tc>
      </w:tr>
      <w:tr w:rsidR="00D32599" w:rsidRPr="004C709D" w:rsidTr="00D32599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D32599" w:rsidRPr="004C709D" w:rsidRDefault="00D32599" w:rsidP="00D32599">
            <w:pPr>
              <w:jc w:val="both"/>
              <w:rPr>
                <w:rFonts w:ascii="Lato" w:hAnsi="Lato" w:cs="Lato"/>
                <w:b w:val="0"/>
                <w:sz w:val="24"/>
                <w:szCs w:val="24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D32599" w:rsidRPr="004C709D" w:rsidRDefault="00D32599" w:rsidP="00D32599">
            <w:pPr>
              <w:jc w:val="both"/>
              <w:cnfStyle w:val="000000100000"/>
              <w:rPr>
                <w:rFonts w:ascii="Lato" w:hAnsi="Lato" w:cs="Lato"/>
                <w:b/>
                <w:sz w:val="24"/>
                <w:szCs w:val="24"/>
              </w:rPr>
            </w:pPr>
          </w:p>
        </w:tc>
      </w:tr>
      <w:tr w:rsidR="00D32599" w:rsidRPr="004C709D" w:rsidTr="00D32599">
        <w:trPr>
          <w:trHeight w:val="841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D32599" w:rsidRPr="004C709D" w:rsidRDefault="00D32599" w:rsidP="00D32599">
            <w:pPr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D32599" w:rsidRPr="004C709D" w:rsidRDefault="00D32599" w:rsidP="00D32599">
            <w:pPr>
              <w:cnfStyle w:val="000000000000"/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Se debe Anotar</w:t>
            </w:r>
          </w:p>
        </w:tc>
      </w:tr>
      <w:tr w:rsidR="00D32599" w:rsidRPr="004C709D" w:rsidTr="00D32599">
        <w:trPr>
          <w:cnfStyle w:val="000000100000"/>
          <w:trHeight w:val="40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D32599" w:rsidRPr="004C709D" w:rsidRDefault="00D32599" w:rsidP="00CA0FA5">
            <w:pPr>
              <w:pStyle w:val="Prrafodelista"/>
              <w:numPr>
                <w:ilvl w:val="0"/>
                <w:numId w:val="2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Fech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D32599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El día, mes y año en que se realiza la valija y se envía  </w:t>
            </w:r>
          </w:p>
        </w:tc>
      </w:tr>
      <w:tr w:rsidR="00D32599" w:rsidRPr="004C709D" w:rsidTr="00D32599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D32599" w:rsidRPr="004C709D" w:rsidRDefault="00D32599" w:rsidP="00CA0FA5">
            <w:pPr>
              <w:pStyle w:val="Prrafodelista"/>
              <w:numPr>
                <w:ilvl w:val="0"/>
                <w:numId w:val="2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Piezas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D32599">
            <w:pPr>
              <w:jc w:val="both"/>
              <w:cnfStyle w:val="0000000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La cantidad de unidades que se envían al mismo destinatario </w:t>
            </w:r>
          </w:p>
        </w:tc>
      </w:tr>
      <w:tr w:rsidR="00D32599" w:rsidRPr="004C709D" w:rsidTr="00D32599">
        <w:trPr>
          <w:cnfStyle w:val="000000100000"/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D32599" w:rsidRPr="004C709D" w:rsidRDefault="00D32599" w:rsidP="00CA0FA5">
            <w:pPr>
              <w:pStyle w:val="Prrafodelista"/>
              <w:numPr>
                <w:ilvl w:val="0"/>
                <w:numId w:val="2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Tipo de Piez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D32599">
            <w:pPr>
              <w:jc w:val="both"/>
              <w:cnfStyle w:val="0000001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Una “X” en el rubro que determina el tipo de envío, si es una caja, paquete, sobre o valija.</w:t>
            </w:r>
          </w:p>
        </w:tc>
      </w:tr>
      <w:tr w:rsidR="00D32599" w:rsidRPr="004C709D" w:rsidTr="00D32599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D32599" w:rsidRPr="004C709D" w:rsidRDefault="0075289A" w:rsidP="00CA0FA5">
            <w:pPr>
              <w:pStyle w:val="Prrafodelista"/>
              <w:numPr>
                <w:ilvl w:val="0"/>
                <w:numId w:val="28"/>
              </w:num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Domicilio</w:t>
            </w:r>
            <w:r w:rsidR="00D32599" w:rsidRPr="004C709D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D32599" w:rsidRPr="004C709D" w:rsidRDefault="00D32599" w:rsidP="0075289A">
            <w:pPr>
              <w:jc w:val="both"/>
              <w:cnfStyle w:val="000000000000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 xml:space="preserve">La </w:t>
            </w:r>
            <w:r w:rsidR="0075289A" w:rsidRPr="004C709D">
              <w:rPr>
                <w:rFonts w:ascii="Lato" w:hAnsi="Lato" w:cs="Lato"/>
              </w:rPr>
              <w:t>direc</w:t>
            </w:r>
            <w:r w:rsidRPr="004C709D">
              <w:rPr>
                <w:rFonts w:ascii="Lato" w:hAnsi="Lato" w:cs="Lato"/>
              </w:rPr>
              <w:t>ción del destinatario</w:t>
            </w:r>
          </w:p>
        </w:tc>
      </w:tr>
    </w:tbl>
    <w:p w:rsidR="00D32599" w:rsidRPr="00F43FCF" w:rsidRDefault="00D32599" w:rsidP="00D32599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D32599" w:rsidRPr="004C709D" w:rsidRDefault="00D32599" w:rsidP="00D32599">
      <w:pPr>
        <w:pStyle w:val="Prrafodelista"/>
        <w:spacing w:after="0"/>
        <w:ind w:left="-142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b/>
          <w:szCs w:val="24"/>
        </w:rPr>
        <w:t>Nota:</w:t>
      </w:r>
      <w:r w:rsidRPr="004C709D">
        <w:rPr>
          <w:rFonts w:ascii="Lato" w:hAnsi="Lato" w:cs="Lato"/>
          <w:szCs w:val="24"/>
        </w:rPr>
        <w:t xml:space="preserve"> Deberá </w:t>
      </w:r>
      <w:r w:rsidR="0075289A" w:rsidRPr="004C709D">
        <w:rPr>
          <w:rFonts w:ascii="Lato" w:hAnsi="Lato" w:cs="Lato"/>
          <w:szCs w:val="24"/>
        </w:rPr>
        <w:t>quedarse con copia de cada recibo previamente sellado, para cualquier duda o aclaración</w:t>
      </w:r>
    </w:p>
    <w:p w:rsidR="004A49D1" w:rsidRDefault="004A49D1" w:rsidP="00D03EF2">
      <w:pPr>
        <w:spacing w:after="0"/>
        <w:jc w:val="both"/>
        <w:rPr>
          <w:rFonts w:ascii="Arial" w:hAnsi="Arial" w:cs="Arial"/>
          <w:b/>
        </w:rPr>
      </w:pPr>
    </w:p>
    <w:p w:rsidR="00A4233F" w:rsidRDefault="00A4233F" w:rsidP="00D03EF2">
      <w:pPr>
        <w:spacing w:after="0"/>
        <w:jc w:val="both"/>
        <w:rPr>
          <w:rFonts w:ascii="Arial" w:hAnsi="Arial" w:cs="Arial"/>
          <w:b/>
        </w:rPr>
      </w:pPr>
    </w:p>
    <w:p w:rsidR="009D25A9" w:rsidRDefault="009D25A9" w:rsidP="00D03EF2">
      <w:pPr>
        <w:spacing w:after="0"/>
        <w:jc w:val="both"/>
        <w:rPr>
          <w:rFonts w:ascii="Arial" w:hAnsi="Arial" w:cs="Arial"/>
          <w:b/>
        </w:rPr>
      </w:pPr>
    </w:p>
    <w:p w:rsidR="00DB0253" w:rsidRPr="004C709D" w:rsidRDefault="00DB0253" w:rsidP="00BE2E78">
      <w:pPr>
        <w:pStyle w:val="Prrafodelista"/>
        <w:numPr>
          <w:ilvl w:val="0"/>
          <w:numId w:val="1"/>
        </w:numPr>
        <w:tabs>
          <w:tab w:val="left" w:pos="1560"/>
        </w:tabs>
        <w:spacing w:after="0"/>
        <w:jc w:val="both"/>
        <w:rPr>
          <w:rFonts w:ascii="Lato" w:hAnsi="Lato" w:cs="Lato"/>
          <w:b/>
        </w:rPr>
      </w:pPr>
      <w:r w:rsidRPr="004C709D">
        <w:rPr>
          <w:rFonts w:ascii="Lato" w:hAnsi="Lato" w:cs="Lato"/>
          <w:b/>
        </w:rPr>
        <w:t>Cancelación de Inicios</w:t>
      </w:r>
    </w:p>
    <w:p w:rsidR="00DB0253" w:rsidRPr="00466481" w:rsidRDefault="00DB0253" w:rsidP="00DB0253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DB0253" w:rsidRPr="004C709D" w:rsidRDefault="00DB0253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b/>
          <w:szCs w:val="24"/>
        </w:rPr>
      </w:pPr>
      <w:r w:rsidRPr="004C709D">
        <w:rPr>
          <w:rFonts w:ascii="Lato" w:hAnsi="Lato" w:cs="Lato"/>
          <w:b/>
          <w:szCs w:val="24"/>
        </w:rPr>
        <w:t>Objetivo:</w:t>
      </w:r>
    </w:p>
    <w:p w:rsidR="00DB0253" w:rsidRPr="004C709D" w:rsidRDefault="00DB0253" w:rsidP="00DB0253">
      <w:pPr>
        <w:spacing w:after="0"/>
        <w:jc w:val="both"/>
        <w:rPr>
          <w:rFonts w:ascii="Lato" w:hAnsi="Lato" w:cs="Lato"/>
          <w:b/>
          <w:sz w:val="24"/>
          <w:szCs w:val="24"/>
        </w:rPr>
      </w:pPr>
    </w:p>
    <w:p w:rsidR="00DB0253" w:rsidRPr="004C709D" w:rsidRDefault="005B7582" w:rsidP="00DB0253">
      <w:pPr>
        <w:spacing w:after="0"/>
        <w:ind w:left="708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Establecer el procedimiento de bajas en el Sistema de captura electrónica, en caso de así requerirlo, para contar con información fidedigna en la utilización de la misma.</w:t>
      </w:r>
    </w:p>
    <w:p w:rsidR="00DB0253" w:rsidRPr="004C709D" w:rsidRDefault="00DB0253" w:rsidP="00DB0253">
      <w:pPr>
        <w:spacing w:after="0"/>
        <w:ind w:left="708"/>
        <w:jc w:val="both"/>
        <w:rPr>
          <w:rFonts w:ascii="Lato" w:hAnsi="Lato" w:cs="Lato"/>
          <w:szCs w:val="24"/>
        </w:rPr>
      </w:pPr>
    </w:p>
    <w:p w:rsidR="00DB0253" w:rsidRPr="004C709D" w:rsidRDefault="00DB0253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b/>
          <w:szCs w:val="24"/>
        </w:rPr>
        <w:t>Partes que Intervienen:</w:t>
      </w:r>
    </w:p>
    <w:p w:rsidR="00AD3161" w:rsidRDefault="00AD3161" w:rsidP="00AD3161">
      <w:pPr>
        <w:spacing w:after="0"/>
        <w:jc w:val="both"/>
        <w:rPr>
          <w:rFonts w:ascii="Arial" w:hAnsi="Arial" w:cs="Arial"/>
          <w:szCs w:val="24"/>
        </w:rPr>
      </w:pPr>
    </w:p>
    <w:tbl>
      <w:tblPr>
        <w:tblStyle w:val="Listaclara-nfasis2"/>
        <w:tblW w:w="0" w:type="auto"/>
        <w:tblInd w:w="825" w:type="dxa"/>
        <w:tblLook w:val="04A0"/>
      </w:tblPr>
      <w:tblGrid>
        <w:gridCol w:w="2969"/>
        <w:gridCol w:w="5245"/>
      </w:tblGrid>
      <w:tr w:rsidR="00AD3161" w:rsidRPr="004C709D" w:rsidTr="00AD3161">
        <w:trPr>
          <w:cnfStyle w:val="100000000000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  <w:shd w:val="clear" w:color="auto" w:fill="5E2C02"/>
          </w:tcPr>
          <w:p w:rsidR="00AD3161" w:rsidRPr="004C709D" w:rsidRDefault="00AD3161" w:rsidP="00AD3161">
            <w:pPr>
              <w:pStyle w:val="Prrafodelista"/>
              <w:ind w:left="0"/>
              <w:jc w:val="both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Ruta de Responsables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  <w:shd w:val="clear" w:color="auto" w:fill="5E2C02"/>
          </w:tcPr>
          <w:p w:rsidR="00AD3161" w:rsidRPr="004C709D" w:rsidRDefault="00AD3161" w:rsidP="00AD3161">
            <w:pPr>
              <w:pStyle w:val="Prrafodelista"/>
              <w:ind w:left="0"/>
              <w:jc w:val="both"/>
              <w:cnfStyle w:val="1000000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Descripción:</w:t>
            </w:r>
          </w:p>
        </w:tc>
      </w:tr>
      <w:tr w:rsidR="00AD3161" w:rsidRPr="004C709D" w:rsidTr="00B40397">
        <w:trPr>
          <w:cnfStyle w:val="000000100000"/>
          <w:trHeight w:val="2236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Usuario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B40397" w:rsidRPr="004C709D" w:rsidRDefault="00B40397" w:rsidP="00B40397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4C709D">
              <w:rPr>
                <w:rFonts w:ascii="Lato" w:hAnsi="Lato" w:cs="Lato"/>
                <w:b/>
                <w:color w:val="512603"/>
                <w:szCs w:val="24"/>
                <w:u w:val="single"/>
              </w:rPr>
              <w:t>Juzgados de Primera Instancia: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4"/>
              </w:numPr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Civil;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4"/>
              </w:numPr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Familiar;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4"/>
              </w:numPr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De Paz Civil;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4"/>
              </w:numPr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Mixtos;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4"/>
              </w:numPr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Mixtos de Paz; y,</w:t>
            </w:r>
          </w:p>
          <w:p w:rsidR="00AD3161" w:rsidRPr="004C709D" w:rsidRDefault="00B40397" w:rsidP="00CA0FA5">
            <w:pPr>
              <w:pStyle w:val="Prrafodelista"/>
              <w:numPr>
                <w:ilvl w:val="0"/>
                <w:numId w:val="34"/>
              </w:numPr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Especializados en Justicia para Adolescentes</w:t>
            </w:r>
          </w:p>
        </w:tc>
      </w:tr>
      <w:tr w:rsidR="00AD3161" w:rsidRPr="004C709D" w:rsidTr="00AD3161">
        <w:trPr>
          <w:trHeight w:val="555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Órgano Ejecutor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AD3161" w:rsidRPr="004C709D" w:rsidRDefault="00AD3161" w:rsidP="00AD3161">
            <w:pPr>
              <w:pStyle w:val="Prrafodelista"/>
              <w:ind w:left="0"/>
              <w:cnfStyle w:val="0000000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4C709D">
              <w:rPr>
                <w:rFonts w:ascii="Lato" w:hAnsi="Lato" w:cs="Lato"/>
                <w:b/>
                <w:color w:val="512603"/>
                <w:szCs w:val="24"/>
                <w:u w:val="single"/>
              </w:rPr>
              <w:t>Oficialía de Partes Común:</w:t>
            </w:r>
          </w:p>
          <w:p w:rsidR="00AD3161" w:rsidRPr="004C709D" w:rsidRDefault="00B40397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cnfStyle w:val="0000000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 xml:space="preserve"> Coordinador de O</w:t>
            </w:r>
            <w:r w:rsidR="003C642F">
              <w:rPr>
                <w:rFonts w:ascii="Lato" w:hAnsi="Lato" w:cs="Lato"/>
                <w:szCs w:val="24"/>
              </w:rPr>
              <w:t>ficialía de Partes Común</w:t>
            </w:r>
          </w:p>
          <w:p w:rsidR="00B40397" w:rsidRPr="004C709D" w:rsidRDefault="00B40397" w:rsidP="00CA0FA5">
            <w:pPr>
              <w:pStyle w:val="Prrafodelista"/>
              <w:numPr>
                <w:ilvl w:val="0"/>
                <w:numId w:val="30"/>
              </w:numPr>
              <w:ind w:left="201" w:hanging="142"/>
              <w:cnfStyle w:val="0000000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 xml:space="preserve"> Analista en Primera Instancia</w:t>
            </w:r>
          </w:p>
        </w:tc>
      </w:tr>
      <w:tr w:rsidR="00AD3161" w:rsidRPr="004C709D" w:rsidTr="00B40397">
        <w:trPr>
          <w:cnfStyle w:val="000000100000"/>
          <w:trHeight w:val="1602"/>
        </w:trPr>
        <w:tc>
          <w:tcPr>
            <w:cnfStyle w:val="001000000000"/>
            <w:tcW w:w="2969" w:type="dxa"/>
            <w:tcBorders>
              <w:top w:val="single" w:sz="8" w:space="0" w:color="984806" w:themeColor="accent6" w:themeShade="80"/>
              <w:left w:val="single" w:sz="8" w:space="0" w:color="984806" w:themeColor="accent6" w:themeShade="80"/>
              <w:bottom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 w:val="10"/>
                <w:szCs w:val="24"/>
              </w:rPr>
            </w:pPr>
          </w:p>
          <w:p w:rsidR="00AD3161" w:rsidRPr="004C709D" w:rsidRDefault="00AD3161" w:rsidP="00AD3161">
            <w:pPr>
              <w:pStyle w:val="Prrafodelista"/>
              <w:ind w:left="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Se Turna a:</w:t>
            </w:r>
          </w:p>
        </w:tc>
        <w:tc>
          <w:tcPr>
            <w:tcW w:w="5245" w:type="dxa"/>
            <w:tcBorders>
              <w:top w:val="single" w:sz="8" w:space="0" w:color="984806" w:themeColor="accent6" w:themeShade="80"/>
              <w:bottom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AD3161" w:rsidRPr="004C709D" w:rsidRDefault="00AD3161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10"/>
                <w:szCs w:val="24"/>
                <w:u w:val="single"/>
              </w:rPr>
            </w:pPr>
          </w:p>
          <w:p w:rsidR="00AD3161" w:rsidRPr="004C709D" w:rsidRDefault="00AD3161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4C709D">
              <w:rPr>
                <w:rFonts w:ascii="Lato" w:hAnsi="Lato" w:cs="Lato"/>
                <w:b/>
                <w:color w:val="512603"/>
                <w:szCs w:val="24"/>
                <w:u w:val="single"/>
              </w:rPr>
              <w:t>Consejo de la Judicatura del al Superior de Justicia del Estado de Baja California (TSJE):</w:t>
            </w:r>
          </w:p>
          <w:p w:rsidR="00AD3161" w:rsidRPr="004C709D" w:rsidRDefault="00B40397" w:rsidP="00CA0FA5">
            <w:pPr>
              <w:pStyle w:val="Prrafodelista"/>
              <w:numPr>
                <w:ilvl w:val="0"/>
                <w:numId w:val="36"/>
              </w:numPr>
              <w:ind w:left="317" w:hanging="283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Secretaría General del Consejo de la Judicatura</w:t>
            </w:r>
          </w:p>
          <w:p w:rsidR="00AD3161" w:rsidRPr="004C709D" w:rsidRDefault="00AD3161" w:rsidP="00AD3161">
            <w:pPr>
              <w:pStyle w:val="Prrafodelista"/>
              <w:ind w:left="0"/>
              <w:cnfStyle w:val="000000100000"/>
              <w:rPr>
                <w:rFonts w:ascii="Lato" w:hAnsi="Lato" w:cs="Lato"/>
                <w:b/>
                <w:color w:val="512603"/>
                <w:sz w:val="8"/>
                <w:szCs w:val="24"/>
                <w:u w:val="single"/>
              </w:rPr>
            </w:pPr>
          </w:p>
          <w:p w:rsidR="00AD3161" w:rsidRPr="004C709D" w:rsidRDefault="00B40397" w:rsidP="00AD3161">
            <w:pPr>
              <w:pStyle w:val="Prrafodelista"/>
              <w:ind w:left="0"/>
              <w:jc w:val="both"/>
              <w:cnfStyle w:val="000000100000"/>
              <w:rPr>
                <w:rFonts w:ascii="Lato" w:hAnsi="Lato" w:cs="Lato"/>
                <w:b/>
                <w:color w:val="512603"/>
                <w:szCs w:val="24"/>
                <w:u w:val="single"/>
              </w:rPr>
            </w:pPr>
            <w:r w:rsidRPr="004C709D">
              <w:rPr>
                <w:rFonts w:ascii="Lato" w:hAnsi="Lato" w:cs="Lato"/>
                <w:b/>
                <w:color w:val="512603"/>
                <w:szCs w:val="24"/>
                <w:u w:val="single"/>
              </w:rPr>
              <w:t>Departamento de Informática</w:t>
            </w:r>
            <w:r w:rsidR="00AD3161" w:rsidRPr="004C709D">
              <w:rPr>
                <w:rFonts w:ascii="Lato" w:hAnsi="Lato" w:cs="Lato"/>
                <w:b/>
                <w:color w:val="512603"/>
                <w:szCs w:val="24"/>
                <w:u w:val="single"/>
              </w:rPr>
              <w:t>:</w:t>
            </w:r>
          </w:p>
          <w:p w:rsidR="00AD3161" w:rsidRPr="004C709D" w:rsidRDefault="00B40397" w:rsidP="00CA0FA5">
            <w:pPr>
              <w:pStyle w:val="Prrafodelista"/>
              <w:numPr>
                <w:ilvl w:val="0"/>
                <w:numId w:val="3"/>
              </w:numPr>
              <w:ind w:left="317" w:hanging="283"/>
              <w:jc w:val="both"/>
              <w:cnfStyle w:val="000000100000"/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szCs w:val="24"/>
              </w:rPr>
              <w:t>Programador</w:t>
            </w:r>
          </w:p>
        </w:tc>
      </w:tr>
    </w:tbl>
    <w:p w:rsidR="00AD3161" w:rsidRDefault="00AD3161" w:rsidP="00AD3161">
      <w:pPr>
        <w:spacing w:after="0"/>
        <w:jc w:val="both"/>
        <w:rPr>
          <w:rFonts w:ascii="Arial" w:hAnsi="Arial" w:cs="Arial"/>
          <w:szCs w:val="24"/>
        </w:rPr>
      </w:pPr>
    </w:p>
    <w:p w:rsidR="00AD3161" w:rsidRDefault="00AD3161" w:rsidP="00AD3161">
      <w:pPr>
        <w:spacing w:after="0"/>
        <w:jc w:val="both"/>
        <w:rPr>
          <w:rFonts w:ascii="Arial" w:hAnsi="Arial" w:cs="Arial"/>
          <w:szCs w:val="24"/>
        </w:rPr>
      </w:pPr>
    </w:p>
    <w:p w:rsidR="00AD3161" w:rsidRDefault="00AD3161" w:rsidP="00AD3161">
      <w:pPr>
        <w:spacing w:after="0"/>
        <w:jc w:val="both"/>
        <w:rPr>
          <w:rFonts w:ascii="Arial" w:hAnsi="Arial" w:cs="Arial"/>
          <w:szCs w:val="24"/>
        </w:rPr>
      </w:pPr>
    </w:p>
    <w:p w:rsidR="00DB0253" w:rsidRPr="004C709D" w:rsidRDefault="00DB0253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b/>
          <w:szCs w:val="24"/>
        </w:rPr>
      </w:pPr>
      <w:r w:rsidRPr="004C709D">
        <w:rPr>
          <w:rFonts w:ascii="Lato" w:hAnsi="Lato" w:cs="Lato"/>
          <w:b/>
          <w:szCs w:val="24"/>
        </w:rPr>
        <w:t>Alcance:</w:t>
      </w:r>
    </w:p>
    <w:p w:rsidR="00DB0253" w:rsidRPr="004C709D" w:rsidRDefault="00DB0253" w:rsidP="00DB0253">
      <w:pPr>
        <w:pStyle w:val="Prrafodelista"/>
        <w:spacing w:after="0"/>
        <w:jc w:val="both"/>
        <w:rPr>
          <w:rFonts w:ascii="Lato" w:hAnsi="Lato" w:cs="Lato"/>
          <w:b/>
          <w:szCs w:val="24"/>
        </w:rPr>
      </w:pPr>
    </w:p>
    <w:p w:rsidR="00DB0253" w:rsidRPr="004C709D" w:rsidRDefault="00DB0253" w:rsidP="00DB0253">
      <w:pPr>
        <w:pStyle w:val="Prrafodelista"/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Aplica al personal que integra la Oficialía de Partes Común</w:t>
      </w:r>
      <w:r w:rsidR="005B7582" w:rsidRPr="004C709D">
        <w:rPr>
          <w:rFonts w:ascii="Lato" w:hAnsi="Lato" w:cs="Lato"/>
          <w:szCs w:val="24"/>
        </w:rPr>
        <w:t>, en Primera Instancia</w:t>
      </w:r>
      <w:r w:rsidRPr="004C709D">
        <w:rPr>
          <w:rFonts w:ascii="Lato" w:hAnsi="Lato" w:cs="Lato"/>
          <w:szCs w:val="24"/>
        </w:rPr>
        <w:t>.</w:t>
      </w:r>
    </w:p>
    <w:p w:rsidR="00DB0253" w:rsidRDefault="00DB0253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B40397" w:rsidRPr="00101D3A" w:rsidRDefault="00B40397" w:rsidP="00DB0253">
      <w:pPr>
        <w:pStyle w:val="Prrafodelista"/>
        <w:spacing w:after="0"/>
        <w:jc w:val="both"/>
        <w:rPr>
          <w:rFonts w:ascii="Arial" w:hAnsi="Arial" w:cs="Arial"/>
          <w:b/>
          <w:szCs w:val="24"/>
        </w:rPr>
      </w:pPr>
    </w:p>
    <w:p w:rsidR="00DB0253" w:rsidRPr="004C709D" w:rsidRDefault="00DB0253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b/>
          <w:szCs w:val="24"/>
        </w:rPr>
      </w:pPr>
      <w:r w:rsidRPr="004C709D">
        <w:rPr>
          <w:rFonts w:ascii="Lato" w:hAnsi="Lato" w:cs="Lato"/>
          <w:b/>
          <w:szCs w:val="24"/>
        </w:rPr>
        <w:t>Políticas de Operación:</w:t>
      </w:r>
    </w:p>
    <w:p w:rsidR="00DB0253" w:rsidRPr="004C709D" w:rsidRDefault="00DB0253" w:rsidP="00DB0253">
      <w:pPr>
        <w:spacing w:after="0"/>
        <w:jc w:val="both"/>
        <w:rPr>
          <w:rFonts w:ascii="Lato" w:hAnsi="Lato" w:cs="Lato"/>
          <w:b/>
          <w:szCs w:val="24"/>
        </w:rPr>
      </w:pPr>
    </w:p>
    <w:p w:rsidR="00DB0253" w:rsidRPr="004C709D" w:rsidRDefault="005B7582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El Personal de Primera Instancia deberá informar al Coordinador de Oficialía de Partes Común, en cuanto se detecta el error de captura.</w:t>
      </w:r>
    </w:p>
    <w:p w:rsidR="00B40397" w:rsidRPr="004C709D" w:rsidRDefault="00B40397" w:rsidP="00B40397">
      <w:pPr>
        <w:spacing w:after="0"/>
        <w:jc w:val="both"/>
        <w:rPr>
          <w:rFonts w:ascii="Lato" w:hAnsi="Lato" w:cs="Lato"/>
          <w:szCs w:val="24"/>
        </w:rPr>
      </w:pPr>
    </w:p>
    <w:p w:rsidR="005B7582" w:rsidRPr="004C709D" w:rsidRDefault="005B7582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 xml:space="preserve">Solo el Coordinador de Oficialía de Partes Común está facultado para </w:t>
      </w:r>
      <w:r w:rsidR="00A86B55" w:rsidRPr="004C709D">
        <w:rPr>
          <w:rFonts w:ascii="Lato" w:hAnsi="Lato" w:cs="Lato"/>
          <w:szCs w:val="24"/>
        </w:rPr>
        <w:t>notificar los cambios que se requieren para que la información sea correcta.</w:t>
      </w:r>
    </w:p>
    <w:p w:rsidR="00B40397" w:rsidRPr="004C709D" w:rsidRDefault="00B40397" w:rsidP="00B40397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A86B55" w:rsidRPr="004C709D" w:rsidRDefault="00A86B55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Para emitir y recibir las notificaciones referente a un cambio en el Sistema  se apegará al horario establecido por el Consejo de la Judicatura.</w:t>
      </w:r>
    </w:p>
    <w:p w:rsidR="00B40397" w:rsidRPr="004C709D" w:rsidRDefault="00B40397" w:rsidP="00B40397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A86B55" w:rsidRPr="004C709D" w:rsidRDefault="00A86B55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Llenar debidamente la Solicitud correspondiente, recabando el Visto Bueno del Titular de la Secretaría General del Consejo de la Judicatura</w:t>
      </w:r>
    </w:p>
    <w:p w:rsidR="00B40397" w:rsidRPr="004C709D" w:rsidRDefault="00B40397" w:rsidP="00B40397">
      <w:pPr>
        <w:pStyle w:val="Prrafodelista"/>
        <w:spacing w:after="0"/>
        <w:ind w:left="1425"/>
        <w:jc w:val="both"/>
        <w:rPr>
          <w:rFonts w:ascii="Lato" w:hAnsi="Lato" w:cs="Lato"/>
          <w:szCs w:val="24"/>
        </w:rPr>
      </w:pPr>
    </w:p>
    <w:p w:rsidR="00A86B55" w:rsidRPr="004C709D" w:rsidRDefault="00A86B55" w:rsidP="00CA0FA5">
      <w:pPr>
        <w:pStyle w:val="Prrafodelista"/>
        <w:numPr>
          <w:ilvl w:val="0"/>
          <w:numId w:val="4"/>
        </w:numPr>
        <w:spacing w:after="0"/>
        <w:jc w:val="both"/>
        <w:rPr>
          <w:rFonts w:ascii="Lato" w:hAnsi="Lato" w:cs="Lato"/>
          <w:szCs w:val="24"/>
        </w:rPr>
      </w:pPr>
      <w:r w:rsidRPr="004C709D">
        <w:rPr>
          <w:rFonts w:ascii="Lato" w:hAnsi="Lato" w:cs="Lato"/>
          <w:szCs w:val="24"/>
        </w:rPr>
        <w:t>Archivar los acuses de recibo previo cambio.</w:t>
      </w:r>
    </w:p>
    <w:p w:rsidR="00A86B55" w:rsidRDefault="00A86B55" w:rsidP="00A86B55">
      <w:pPr>
        <w:spacing w:after="0"/>
        <w:ind w:left="360" w:firstLine="348"/>
        <w:jc w:val="both"/>
        <w:rPr>
          <w:rFonts w:ascii="Arial" w:hAnsi="Arial" w:cs="Arial"/>
          <w:szCs w:val="24"/>
        </w:rPr>
      </w:pPr>
    </w:p>
    <w:p w:rsidR="00DB0253" w:rsidRDefault="00DB0253" w:rsidP="00DB0253">
      <w:pPr>
        <w:spacing w:after="0"/>
        <w:jc w:val="both"/>
        <w:rPr>
          <w:rFonts w:ascii="Arial" w:hAnsi="Arial" w:cs="Arial"/>
          <w:szCs w:val="24"/>
        </w:rPr>
      </w:pPr>
    </w:p>
    <w:p w:rsidR="00DB0253" w:rsidRDefault="00DB0253" w:rsidP="00DB0253">
      <w:pPr>
        <w:spacing w:after="0"/>
        <w:jc w:val="both"/>
        <w:rPr>
          <w:rFonts w:ascii="Arial" w:hAnsi="Arial" w:cs="Arial"/>
          <w:szCs w:val="24"/>
        </w:rPr>
      </w:pPr>
    </w:p>
    <w:p w:rsidR="00DB0253" w:rsidRDefault="00DB0253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E907FF" w:rsidRDefault="00E907FF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A86B55" w:rsidRDefault="00A86B55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B40397" w:rsidRDefault="00B40397" w:rsidP="00DB0253">
      <w:pPr>
        <w:spacing w:after="0"/>
        <w:jc w:val="both"/>
        <w:rPr>
          <w:noProof/>
        </w:rPr>
      </w:pPr>
    </w:p>
    <w:p w:rsidR="004C709D" w:rsidRDefault="004C709D" w:rsidP="004C709D">
      <w:pPr>
        <w:pStyle w:val="Prrafodelista"/>
        <w:spacing w:after="0"/>
        <w:jc w:val="both"/>
        <w:rPr>
          <w:rFonts w:ascii="Lato" w:hAnsi="Lato" w:cs="Lato"/>
          <w:b/>
          <w:sz w:val="14"/>
          <w:szCs w:val="24"/>
        </w:rPr>
      </w:pPr>
    </w:p>
    <w:p w:rsidR="00A86B55" w:rsidRPr="004C709D" w:rsidRDefault="00DB0253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b/>
          <w:sz w:val="24"/>
          <w:szCs w:val="24"/>
        </w:rPr>
      </w:pPr>
      <w:r w:rsidRPr="004C709D">
        <w:rPr>
          <w:rFonts w:ascii="Lato" w:hAnsi="Lato" w:cs="Lato"/>
          <w:b/>
          <w:szCs w:val="24"/>
        </w:rPr>
        <w:t xml:space="preserve">Descripción del Procedimiento </w:t>
      </w:r>
      <w:r w:rsidR="00B40397" w:rsidRPr="004C709D">
        <w:rPr>
          <w:rFonts w:ascii="Lato" w:hAnsi="Lato" w:cs="Lato"/>
          <w:b/>
          <w:szCs w:val="24"/>
        </w:rPr>
        <w:t xml:space="preserve"> y Diagrama de Flujo</w:t>
      </w:r>
    </w:p>
    <w:p w:rsidR="00A86B55" w:rsidRPr="004C709D" w:rsidRDefault="00A86B55" w:rsidP="00A86B55">
      <w:pPr>
        <w:pStyle w:val="Prrafodelista"/>
        <w:spacing w:after="0"/>
        <w:jc w:val="both"/>
        <w:rPr>
          <w:rFonts w:ascii="Arial" w:hAnsi="Arial" w:cs="Arial"/>
          <w:b/>
          <w:sz w:val="12"/>
          <w:szCs w:val="24"/>
        </w:rPr>
      </w:pPr>
    </w:p>
    <w:tbl>
      <w:tblPr>
        <w:tblStyle w:val="Tablaconcuadrcula"/>
        <w:tblW w:w="9322" w:type="dxa"/>
        <w:tblBorders>
          <w:top w:val="single" w:sz="4" w:space="0" w:color="984806" w:themeColor="accent6" w:themeShade="80"/>
          <w:left w:val="single" w:sz="4" w:space="0" w:color="984806" w:themeColor="accent6" w:themeShade="80"/>
          <w:bottom w:val="single" w:sz="4" w:space="0" w:color="984806" w:themeColor="accent6" w:themeShade="80"/>
          <w:right w:val="single" w:sz="4" w:space="0" w:color="984806" w:themeColor="accent6" w:themeShade="80"/>
          <w:insideH w:val="single" w:sz="4" w:space="0" w:color="984806" w:themeColor="accent6" w:themeShade="80"/>
          <w:insideV w:val="single" w:sz="4" w:space="0" w:color="984806" w:themeColor="accent6" w:themeShade="80"/>
        </w:tblBorders>
        <w:tblLayout w:type="fixed"/>
        <w:tblLook w:val="04A0"/>
      </w:tblPr>
      <w:tblGrid>
        <w:gridCol w:w="959"/>
        <w:gridCol w:w="2693"/>
        <w:gridCol w:w="5670"/>
      </w:tblGrid>
      <w:tr w:rsidR="00A86B55" w:rsidRPr="004C709D" w:rsidTr="009E242A">
        <w:trPr>
          <w:trHeight w:val="1076"/>
        </w:trPr>
        <w:tc>
          <w:tcPr>
            <w:tcW w:w="3652" w:type="dxa"/>
            <w:gridSpan w:val="2"/>
            <w:shd w:val="clear" w:color="auto" w:fill="492303"/>
            <w:vAlign w:val="center"/>
          </w:tcPr>
          <w:p w:rsidR="00A86B55" w:rsidRPr="004C709D" w:rsidRDefault="00A86B55" w:rsidP="009E242A">
            <w:pPr>
              <w:rPr>
                <w:rFonts w:ascii="Lato" w:hAnsi="Lato" w:cs="Lato"/>
                <w:b/>
                <w:sz w:val="16"/>
                <w:szCs w:val="24"/>
              </w:rPr>
            </w:pPr>
            <w:r w:rsidRPr="004C709D">
              <w:rPr>
                <w:rFonts w:ascii="Lato" w:hAnsi="Lato" w:cs="Lato"/>
                <w:b/>
                <w:sz w:val="16"/>
                <w:szCs w:val="24"/>
              </w:rPr>
              <w:t>Poder Judicial del Estado de Baja California</w:t>
            </w:r>
          </w:p>
          <w:p w:rsidR="00A86B55" w:rsidRPr="004C709D" w:rsidRDefault="00A86B55" w:rsidP="009E242A">
            <w:pPr>
              <w:rPr>
                <w:rFonts w:ascii="Lato" w:hAnsi="Lato" w:cs="Lato"/>
                <w:b/>
                <w:sz w:val="24"/>
                <w:szCs w:val="24"/>
              </w:rPr>
            </w:pPr>
          </w:p>
          <w:p w:rsidR="00A86B55" w:rsidRPr="004C709D" w:rsidRDefault="00C2717A" w:rsidP="009E242A">
            <w:pPr>
              <w:jc w:val="both"/>
              <w:rPr>
                <w:rFonts w:ascii="Lato" w:hAnsi="Lato" w:cs="Lato"/>
                <w:b/>
                <w:sz w:val="24"/>
                <w:szCs w:val="24"/>
              </w:rPr>
            </w:pPr>
            <w:r>
              <w:rPr>
                <w:rFonts w:ascii="Lato" w:hAnsi="Lato" w:cs="Lato"/>
                <w:b/>
                <w:szCs w:val="24"/>
              </w:rPr>
              <w:t xml:space="preserve">OPC-P005 </w:t>
            </w:r>
            <w:r w:rsidR="002D17D7" w:rsidRPr="004C709D">
              <w:rPr>
                <w:rFonts w:ascii="Lato" w:hAnsi="Lato" w:cs="Lato"/>
                <w:b/>
                <w:szCs w:val="24"/>
              </w:rPr>
              <w:t>Cancelación de Inicios</w:t>
            </w:r>
          </w:p>
        </w:tc>
        <w:tc>
          <w:tcPr>
            <w:tcW w:w="5670" w:type="dxa"/>
            <w:vAlign w:val="center"/>
          </w:tcPr>
          <w:p w:rsidR="00A86B55" w:rsidRPr="004C709D" w:rsidRDefault="00A86B55" w:rsidP="009E242A">
            <w:pPr>
              <w:rPr>
                <w:rFonts w:ascii="Lato" w:hAnsi="Lato" w:cs="Lato"/>
                <w:sz w:val="18"/>
                <w:szCs w:val="24"/>
              </w:rPr>
            </w:pPr>
            <w:r w:rsidRPr="004C709D">
              <w:rPr>
                <w:rFonts w:ascii="Lato" w:hAnsi="Lato" w:cs="Lato"/>
                <w:sz w:val="18"/>
                <w:szCs w:val="24"/>
              </w:rPr>
              <w:t xml:space="preserve">Fecha: </w:t>
            </w:r>
            <w:r w:rsidR="00F12EAB">
              <w:rPr>
                <w:rFonts w:ascii="Lato" w:hAnsi="Lato" w:cs="Lato"/>
                <w:sz w:val="18"/>
                <w:szCs w:val="24"/>
              </w:rPr>
              <w:t>Febrero</w:t>
            </w:r>
            <w:r w:rsidR="000A46FB">
              <w:rPr>
                <w:rFonts w:ascii="Lato" w:hAnsi="Lato" w:cs="Lato"/>
                <w:sz w:val="18"/>
                <w:szCs w:val="24"/>
              </w:rPr>
              <w:t>,</w:t>
            </w:r>
            <w:r w:rsidRPr="004C709D">
              <w:rPr>
                <w:rFonts w:ascii="Lato" w:hAnsi="Lato" w:cs="Lato"/>
                <w:sz w:val="18"/>
                <w:szCs w:val="24"/>
              </w:rPr>
              <w:t xml:space="preserve"> 201</w:t>
            </w:r>
            <w:r w:rsidR="000A46FB">
              <w:rPr>
                <w:rFonts w:ascii="Lato" w:hAnsi="Lato" w:cs="Lato"/>
                <w:sz w:val="18"/>
                <w:szCs w:val="24"/>
              </w:rPr>
              <w:t>6</w:t>
            </w:r>
          </w:p>
          <w:p w:rsidR="00A86B55" w:rsidRPr="004C709D" w:rsidRDefault="00A86B55" w:rsidP="009E242A">
            <w:pPr>
              <w:rPr>
                <w:rFonts w:ascii="Lato" w:hAnsi="Lato" w:cs="Lato"/>
                <w:b/>
                <w:sz w:val="24"/>
                <w:szCs w:val="24"/>
              </w:rPr>
            </w:pPr>
            <w:r w:rsidRPr="004C709D">
              <w:rPr>
                <w:rFonts w:ascii="Lato" w:hAnsi="Lato" w:cs="Lato"/>
                <w:sz w:val="18"/>
                <w:szCs w:val="24"/>
              </w:rPr>
              <w:t>Hoja: 01 de 0</w:t>
            </w:r>
            <w:r w:rsidR="002D17D7" w:rsidRPr="004C709D">
              <w:rPr>
                <w:rFonts w:ascii="Lato" w:hAnsi="Lato" w:cs="Lato"/>
                <w:sz w:val="18"/>
                <w:szCs w:val="24"/>
              </w:rPr>
              <w:t>1</w:t>
            </w:r>
          </w:p>
        </w:tc>
      </w:tr>
      <w:tr w:rsidR="00A86B55" w:rsidRPr="004C709D" w:rsidTr="009E242A">
        <w:trPr>
          <w:trHeight w:val="318"/>
        </w:trPr>
        <w:tc>
          <w:tcPr>
            <w:tcW w:w="9322" w:type="dxa"/>
            <w:gridSpan w:val="3"/>
            <w:vAlign w:val="center"/>
          </w:tcPr>
          <w:p w:rsidR="00A86B55" w:rsidRPr="004C709D" w:rsidRDefault="00A86B55" w:rsidP="009E242A">
            <w:pPr>
              <w:rPr>
                <w:rFonts w:ascii="Lato" w:hAnsi="Lato" w:cs="Lato"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Ámbito:</w:t>
            </w:r>
            <w:r w:rsidRPr="004C709D">
              <w:rPr>
                <w:rFonts w:ascii="Lato" w:hAnsi="Lato" w:cs="Lato"/>
                <w:szCs w:val="24"/>
              </w:rPr>
              <w:t xml:space="preserve"> Jurisdiccional</w:t>
            </w:r>
          </w:p>
        </w:tc>
      </w:tr>
      <w:tr w:rsidR="00A86B55" w:rsidRPr="004C709D" w:rsidTr="009E242A">
        <w:trPr>
          <w:trHeight w:val="344"/>
        </w:trPr>
        <w:tc>
          <w:tcPr>
            <w:tcW w:w="9322" w:type="dxa"/>
            <w:gridSpan w:val="3"/>
            <w:vAlign w:val="center"/>
          </w:tcPr>
          <w:p w:rsidR="00A86B55" w:rsidRPr="004C709D" w:rsidRDefault="00A86B55" w:rsidP="009E242A">
            <w:pPr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Órgano Auxiliar:</w:t>
            </w:r>
            <w:r w:rsidRPr="004C709D">
              <w:rPr>
                <w:rFonts w:ascii="Lato" w:hAnsi="Lato" w:cs="Lato"/>
                <w:szCs w:val="24"/>
              </w:rPr>
              <w:t xml:space="preserve"> Oficialía de Partes Común</w:t>
            </w:r>
          </w:p>
        </w:tc>
      </w:tr>
      <w:tr w:rsidR="00B40397" w:rsidRPr="004C709D" w:rsidTr="00836B44">
        <w:trPr>
          <w:trHeight w:val="548"/>
        </w:trPr>
        <w:tc>
          <w:tcPr>
            <w:tcW w:w="959" w:type="dxa"/>
            <w:shd w:val="clear" w:color="auto" w:fill="492303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Paso</w:t>
            </w:r>
          </w:p>
        </w:tc>
        <w:tc>
          <w:tcPr>
            <w:tcW w:w="2693" w:type="dxa"/>
            <w:shd w:val="clear" w:color="auto" w:fill="492303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Responsable</w:t>
            </w:r>
          </w:p>
        </w:tc>
        <w:tc>
          <w:tcPr>
            <w:tcW w:w="5670" w:type="dxa"/>
            <w:shd w:val="clear" w:color="auto" w:fill="492303"/>
            <w:vAlign w:val="center"/>
          </w:tcPr>
          <w:p w:rsidR="00B40397" w:rsidRPr="004C709D" w:rsidRDefault="00B40397" w:rsidP="00B40397">
            <w:pPr>
              <w:rPr>
                <w:rFonts w:ascii="Lato" w:hAnsi="Lato" w:cs="Lato"/>
                <w:b/>
                <w:szCs w:val="24"/>
              </w:rPr>
            </w:pPr>
            <w:r w:rsidRPr="004C709D">
              <w:rPr>
                <w:rFonts w:ascii="Lato" w:hAnsi="Lato" w:cs="Lato"/>
                <w:b/>
                <w:szCs w:val="24"/>
              </w:rPr>
              <w:t>Descripción de la Actividad</w:t>
            </w:r>
          </w:p>
        </w:tc>
      </w:tr>
      <w:tr w:rsidR="00B40397" w:rsidRPr="004C709D" w:rsidTr="00836B44">
        <w:trPr>
          <w:trHeight w:val="837"/>
        </w:trPr>
        <w:tc>
          <w:tcPr>
            <w:tcW w:w="959" w:type="dxa"/>
            <w:vAlign w:val="center"/>
          </w:tcPr>
          <w:p w:rsidR="00B40397" w:rsidRPr="004C709D" w:rsidRDefault="00B40397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1</w:t>
            </w:r>
          </w:p>
        </w:tc>
        <w:tc>
          <w:tcPr>
            <w:tcW w:w="2693" w:type="dxa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Coordinador de Oficialía de Partes Común</w:t>
            </w:r>
          </w:p>
        </w:tc>
        <w:tc>
          <w:tcPr>
            <w:tcW w:w="5670" w:type="dxa"/>
            <w:vAlign w:val="center"/>
          </w:tcPr>
          <w:p w:rsidR="00B40397" w:rsidRPr="004C709D" w:rsidRDefault="00B40397" w:rsidP="00B40397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Recibe:</w:t>
            </w:r>
            <w:r w:rsidRPr="004C709D">
              <w:rPr>
                <w:rFonts w:ascii="Lato" w:hAnsi="Lato" w:cs="Lato"/>
              </w:rPr>
              <w:t xml:space="preserve"> Las observaciones contenidas en el recibo de Asignación, a causa de errores en la captura</w:t>
            </w:r>
          </w:p>
        </w:tc>
      </w:tr>
      <w:tr w:rsidR="00B40397" w:rsidRPr="004C709D" w:rsidTr="00B40397">
        <w:trPr>
          <w:trHeight w:val="947"/>
        </w:trPr>
        <w:tc>
          <w:tcPr>
            <w:tcW w:w="959" w:type="dxa"/>
            <w:vAlign w:val="center"/>
          </w:tcPr>
          <w:p w:rsidR="00B40397" w:rsidRPr="004C709D" w:rsidRDefault="00B40397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2</w:t>
            </w:r>
          </w:p>
        </w:tc>
        <w:tc>
          <w:tcPr>
            <w:tcW w:w="2693" w:type="dxa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Coordinador de Oficialía de Partes Común</w:t>
            </w:r>
          </w:p>
        </w:tc>
        <w:tc>
          <w:tcPr>
            <w:tcW w:w="5670" w:type="dxa"/>
            <w:vAlign w:val="center"/>
          </w:tcPr>
          <w:p w:rsidR="00B40397" w:rsidRPr="004C709D" w:rsidRDefault="00B40397" w:rsidP="00B40397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Registra:</w:t>
            </w:r>
            <w:r w:rsidRPr="004C709D">
              <w:rPr>
                <w:rFonts w:ascii="Lato" w:hAnsi="Lato" w:cs="Lato"/>
              </w:rPr>
              <w:t xml:space="preserve"> Los datos requeridos en el Formato de </w:t>
            </w:r>
            <w:r w:rsidRPr="004C709D">
              <w:rPr>
                <w:rFonts w:ascii="Lato" w:hAnsi="Lato" w:cs="Lato"/>
                <w:b/>
              </w:rPr>
              <w:t>“SOLICITUD AL DEPARTAMENTO DE INFORMATICA DE LA UNIDAD DE APOYO”</w:t>
            </w:r>
            <w:r w:rsidRPr="004C709D">
              <w:rPr>
                <w:rFonts w:ascii="Lato" w:hAnsi="Lato" w:cs="Lato"/>
              </w:rPr>
              <w:t>, de manera clara y precisa.</w:t>
            </w:r>
          </w:p>
        </w:tc>
      </w:tr>
      <w:tr w:rsidR="00B40397" w:rsidRPr="004C709D" w:rsidTr="00B40397">
        <w:trPr>
          <w:trHeight w:val="1117"/>
        </w:trPr>
        <w:tc>
          <w:tcPr>
            <w:tcW w:w="959" w:type="dxa"/>
            <w:vAlign w:val="center"/>
          </w:tcPr>
          <w:p w:rsidR="00B40397" w:rsidRPr="004C709D" w:rsidRDefault="00B40397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3</w:t>
            </w:r>
          </w:p>
        </w:tc>
        <w:tc>
          <w:tcPr>
            <w:tcW w:w="2693" w:type="dxa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Coordinador de Oficialía de Partes Común</w:t>
            </w:r>
          </w:p>
        </w:tc>
        <w:tc>
          <w:tcPr>
            <w:tcW w:w="5670" w:type="dxa"/>
            <w:vAlign w:val="center"/>
          </w:tcPr>
          <w:p w:rsidR="00B40397" w:rsidRPr="004C709D" w:rsidRDefault="00B40397" w:rsidP="00836B44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Notifica:</w:t>
            </w:r>
            <w:r w:rsidRPr="004C709D">
              <w:rPr>
                <w:rFonts w:ascii="Lato" w:hAnsi="Lato" w:cs="Lato"/>
              </w:rPr>
              <w:t xml:space="preserve"> sobre la solicitud de baja o cambio en el sistema al Titular de la Secretaría General del Consejo de la Judicatura recabando rúbrica de recibido</w:t>
            </w:r>
          </w:p>
        </w:tc>
      </w:tr>
      <w:tr w:rsidR="00B40397" w:rsidRPr="004C709D" w:rsidTr="00496892">
        <w:trPr>
          <w:trHeight w:val="2612"/>
        </w:trPr>
        <w:tc>
          <w:tcPr>
            <w:tcW w:w="959" w:type="dxa"/>
            <w:vAlign w:val="center"/>
          </w:tcPr>
          <w:p w:rsidR="00B40397" w:rsidRPr="004C709D" w:rsidRDefault="00B40397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4</w:t>
            </w:r>
          </w:p>
        </w:tc>
        <w:tc>
          <w:tcPr>
            <w:tcW w:w="2693" w:type="dxa"/>
            <w:vAlign w:val="center"/>
          </w:tcPr>
          <w:p w:rsidR="00B40397" w:rsidRPr="004C709D" w:rsidRDefault="00B40397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Titular de la Secretaría General del Consejo de la Judicatura</w:t>
            </w:r>
          </w:p>
        </w:tc>
        <w:tc>
          <w:tcPr>
            <w:tcW w:w="5670" w:type="dxa"/>
            <w:vAlign w:val="center"/>
          </w:tcPr>
          <w:p w:rsidR="00B40397" w:rsidRPr="004C709D" w:rsidRDefault="00B40397" w:rsidP="00D544B6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 xml:space="preserve">Revisa: </w:t>
            </w:r>
            <w:r w:rsidRPr="004C709D">
              <w:rPr>
                <w:rFonts w:ascii="Lato" w:hAnsi="Lato" w:cs="Lato"/>
              </w:rPr>
              <w:t>La información contenida en la Solicitud.</w:t>
            </w:r>
          </w:p>
          <w:p w:rsidR="00B40397" w:rsidRPr="004C709D" w:rsidRDefault="00B40397" w:rsidP="00D544B6">
            <w:pPr>
              <w:jc w:val="both"/>
              <w:rPr>
                <w:rFonts w:ascii="Lato" w:hAnsi="Lato" w:cs="Lato"/>
                <w:i/>
              </w:rPr>
            </w:pPr>
          </w:p>
          <w:p w:rsidR="00B40397" w:rsidRPr="004C709D" w:rsidRDefault="00B40397" w:rsidP="00D544B6">
            <w:pPr>
              <w:jc w:val="both"/>
              <w:rPr>
                <w:rFonts w:ascii="Lato" w:hAnsi="Lato" w:cs="Lato"/>
                <w:i/>
              </w:rPr>
            </w:pPr>
            <w:r w:rsidRPr="004C709D">
              <w:rPr>
                <w:rFonts w:ascii="Lato" w:hAnsi="Lato" w:cs="Lato"/>
                <w:i/>
              </w:rPr>
              <w:t>¿Procede el cambio en el Sistema?</w:t>
            </w:r>
          </w:p>
          <w:p w:rsidR="00B40397" w:rsidRPr="004C709D" w:rsidRDefault="00B40397" w:rsidP="00D544B6">
            <w:pPr>
              <w:jc w:val="both"/>
              <w:rPr>
                <w:rFonts w:ascii="Lato" w:hAnsi="Lato" w:cs="Lato"/>
                <w:i/>
              </w:rPr>
            </w:pPr>
          </w:p>
          <w:p w:rsidR="00B40397" w:rsidRPr="004C709D" w:rsidRDefault="00B40397" w:rsidP="00836B44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Si:</w:t>
            </w:r>
            <w:r w:rsidRPr="004C709D">
              <w:rPr>
                <w:rFonts w:ascii="Lato" w:hAnsi="Lato" w:cs="Lato"/>
              </w:rPr>
              <w:t xml:space="preserve"> Turna al Departamento de Informática, continua en el paso </w:t>
            </w:r>
            <w:r w:rsidRPr="004C709D">
              <w:rPr>
                <w:rFonts w:ascii="Lato" w:hAnsi="Lato" w:cs="Lato"/>
                <w:b/>
                <w:i/>
              </w:rPr>
              <w:t>05</w:t>
            </w:r>
            <w:r w:rsidRPr="004C709D">
              <w:rPr>
                <w:rFonts w:ascii="Lato" w:hAnsi="Lato" w:cs="Lato"/>
              </w:rPr>
              <w:t>.</w:t>
            </w:r>
          </w:p>
          <w:p w:rsidR="00B40397" w:rsidRPr="004C709D" w:rsidRDefault="00B40397" w:rsidP="00D544B6">
            <w:pPr>
              <w:jc w:val="both"/>
              <w:rPr>
                <w:rFonts w:ascii="Lato" w:hAnsi="Lato" w:cs="Lato"/>
                <w:b/>
              </w:rPr>
            </w:pPr>
          </w:p>
          <w:p w:rsidR="00B40397" w:rsidRPr="004C709D" w:rsidRDefault="00B40397" w:rsidP="00836B44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 xml:space="preserve">No: </w:t>
            </w:r>
            <w:r w:rsidRPr="004C709D">
              <w:rPr>
                <w:rFonts w:ascii="Lato" w:hAnsi="Lato" w:cs="Lato"/>
              </w:rPr>
              <w:t xml:space="preserve">Turna al Coordinador de Oficialía de Partes Común, regresa al paso </w:t>
            </w:r>
            <w:r w:rsidRPr="004C709D">
              <w:rPr>
                <w:rFonts w:ascii="Lato" w:hAnsi="Lato" w:cs="Lato"/>
                <w:b/>
                <w:i/>
              </w:rPr>
              <w:t>02</w:t>
            </w:r>
            <w:r w:rsidRPr="004C709D">
              <w:rPr>
                <w:rFonts w:ascii="Lato" w:hAnsi="Lato" w:cs="Lato"/>
              </w:rPr>
              <w:t>.</w:t>
            </w:r>
          </w:p>
        </w:tc>
      </w:tr>
      <w:tr w:rsidR="00836B44" w:rsidRPr="004C709D" w:rsidTr="00496892">
        <w:trPr>
          <w:trHeight w:val="694"/>
        </w:trPr>
        <w:tc>
          <w:tcPr>
            <w:tcW w:w="959" w:type="dxa"/>
            <w:vAlign w:val="center"/>
          </w:tcPr>
          <w:p w:rsidR="00836B44" w:rsidRPr="004C709D" w:rsidRDefault="00836B44" w:rsidP="009466D4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5</w:t>
            </w:r>
          </w:p>
        </w:tc>
        <w:tc>
          <w:tcPr>
            <w:tcW w:w="2693" w:type="dxa"/>
            <w:vAlign w:val="center"/>
          </w:tcPr>
          <w:p w:rsidR="00836B44" w:rsidRPr="004C709D" w:rsidRDefault="00836B44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Departamento de Informática</w:t>
            </w:r>
          </w:p>
        </w:tc>
        <w:tc>
          <w:tcPr>
            <w:tcW w:w="5670" w:type="dxa"/>
            <w:vAlign w:val="center"/>
          </w:tcPr>
          <w:p w:rsidR="00836B44" w:rsidRPr="004C709D" w:rsidRDefault="00836B44" w:rsidP="009E242A">
            <w:pPr>
              <w:jc w:val="center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 xml:space="preserve">Realiza: </w:t>
            </w:r>
            <w:r w:rsidRPr="004C709D">
              <w:rPr>
                <w:rFonts w:ascii="Lato" w:hAnsi="Lato" w:cs="Lato"/>
              </w:rPr>
              <w:t>Los cambios correspondientes en el Sistema</w:t>
            </w:r>
          </w:p>
        </w:tc>
      </w:tr>
      <w:tr w:rsidR="00836B44" w:rsidRPr="004C709D" w:rsidTr="00496892">
        <w:trPr>
          <w:trHeight w:val="857"/>
        </w:trPr>
        <w:tc>
          <w:tcPr>
            <w:tcW w:w="959" w:type="dxa"/>
            <w:vAlign w:val="center"/>
          </w:tcPr>
          <w:p w:rsidR="00836B44" w:rsidRPr="004C709D" w:rsidRDefault="006422DE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6</w:t>
            </w:r>
          </w:p>
        </w:tc>
        <w:tc>
          <w:tcPr>
            <w:tcW w:w="2693" w:type="dxa"/>
            <w:vAlign w:val="center"/>
          </w:tcPr>
          <w:p w:rsidR="00836B44" w:rsidRPr="004C709D" w:rsidRDefault="00836B44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Departamento de Informática</w:t>
            </w:r>
          </w:p>
        </w:tc>
        <w:tc>
          <w:tcPr>
            <w:tcW w:w="5670" w:type="dxa"/>
            <w:vAlign w:val="center"/>
          </w:tcPr>
          <w:p w:rsidR="00836B44" w:rsidRPr="004C709D" w:rsidRDefault="00836B44" w:rsidP="00836B44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Notifica:</w:t>
            </w:r>
            <w:r w:rsidRPr="004C709D">
              <w:rPr>
                <w:rFonts w:ascii="Lato" w:hAnsi="Lato" w:cs="Lato"/>
              </w:rPr>
              <w:t xml:space="preserve"> del cambio realizado en el Sistema, al Coordinador de Oficialía de Partes Común.</w:t>
            </w:r>
          </w:p>
        </w:tc>
      </w:tr>
      <w:tr w:rsidR="00836B44" w:rsidRPr="004C709D" w:rsidTr="00836B44">
        <w:trPr>
          <w:trHeight w:val="767"/>
        </w:trPr>
        <w:tc>
          <w:tcPr>
            <w:tcW w:w="959" w:type="dxa"/>
            <w:vAlign w:val="center"/>
          </w:tcPr>
          <w:p w:rsidR="00836B44" w:rsidRPr="004C709D" w:rsidRDefault="006422DE" w:rsidP="009E242A">
            <w:pPr>
              <w:jc w:val="center"/>
              <w:rPr>
                <w:rFonts w:ascii="Lato" w:hAnsi="Lato" w:cs="Lato"/>
                <w:b/>
              </w:rPr>
            </w:pPr>
            <w:r w:rsidRPr="004C709D">
              <w:rPr>
                <w:rFonts w:ascii="Lato" w:hAnsi="Lato" w:cs="Lato"/>
                <w:b/>
              </w:rPr>
              <w:t>07</w:t>
            </w:r>
          </w:p>
        </w:tc>
        <w:tc>
          <w:tcPr>
            <w:tcW w:w="2693" w:type="dxa"/>
            <w:vAlign w:val="center"/>
          </w:tcPr>
          <w:p w:rsidR="00836B44" w:rsidRPr="004C709D" w:rsidRDefault="00836B44" w:rsidP="009E242A">
            <w:pPr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</w:rPr>
              <w:t>Coordinador de Oficialía de Partes Común</w:t>
            </w:r>
          </w:p>
        </w:tc>
        <w:tc>
          <w:tcPr>
            <w:tcW w:w="5670" w:type="dxa"/>
            <w:vAlign w:val="center"/>
          </w:tcPr>
          <w:p w:rsidR="00836B44" w:rsidRPr="004C709D" w:rsidRDefault="00836B44" w:rsidP="00836B44">
            <w:pPr>
              <w:jc w:val="both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 xml:space="preserve">Recibe: </w:t>
            </w:r>
            <w:r w:rsidRPr="004C709D">
              <w:rPr>
                <w:rFonts w:ascii="Lato" w:hAnsi="Lato" w:cs="Lato"/>
              </w:rPr>
              <w:t>Notificación de los cambios y archiva acuse de recibo</w:t>
            </w:r>
          </w:p>
        </w:tc>
      </w:tr>
      <w:tr w:rsidR="00836B44" w:rsidRPr="004C709D" w:rsidTr="004C709D">
        <w:trPr>
          <w:trHeight w:val="283"/>
        </w:trPr>
        <w:tc>
          <w:tcPr>
            <w:tcW w:w="959" w:type="dxa"/>
            <w:vAlign w:val="center"/>
          </w:tcPr>
          <w:p w:rsidR="00836B44" w:rsidRPr="004C709D" w:rsidRDefault="00836B44" w:rsidP="009E242A">
            <w:pPr>
              <w:jc w:val="center"/>
              <w:rPr>
                <w:rFonts w:ascii="Lato" w:hAnsi="Lato" w:cs="Lato"/>
                <w:b/>
              </w:rPr>
            </w:pPr>
          </w:p>
        </w:tc>
        <w:tc>
          <w:tcPr>
            <w:tcW w:w="2693" w:type="dxa"/>
            <w:vAlign w:val="center"/>
          </w:tcPr>
          <w:p w:rsidR="00836B44" w:rsidRPr="004C709D" w:rsidRDefault="00836B44" w:rsidP="009E242A">
            <w:pPr>
              <w:rPr>
                <w:rFonts w:ascii="Lato" w:hAnsi="Lato" w:cs="Lato"/>
              </w:rPr>
            </w:pPr>
          </w:p>
        </w:tc>
        <w:tc>
          <w:tcPr>
            <w:tcW w:w="5670" w:type="dxa"/>
            <w:vAlign w:val="center"/>
          </w:tcPr>
          <w:p w:rsidR="00836B44" w:rsidRPr="004C709D" w:rsidRDefault="00836B44" w:rsidP="009E242A">
            <w:pPr>
              <w:jc w:val="center"/>
              <w:rPr>
                <w:rFonts w:ascii="Lato" w:hAnsi="Lato" w:cs="Lato"/>
              </w:rPr>
            </w:pPr>
            <w:r w:rsidRPr="004C709D">
              <w:rPr>
                <w:rFonts w:ascii="Lato" w:hAnsi="Lato" w:cs="Lato"/>
                <w:b/>
              </w:rPr>
              <w:t>FIN DEL PROCEDIMIENTO</w:t>
            </w:r>
          </w:p>
        </w:tc>
      </w:tr>
    </w:tbl>
    <w:p w:rsidR="00C920AC" w:rsidRPr="004C709D" w:rsidRDefault="00C920AC" w:rsidP="00A86B55">
      <w:pPr>
        <w:spacing w:after="0"/>
        <w:jc w:val="both"/>
        <w:rPr>
          <w:rFonts w:ascii="Arial" w:hAnsi="Arial" w:cs="Arial"/>
          <w:b/>
          <w:sz w:val="10"/>
        </w:rPr>
      </w:pPr>
    </w:p>
    <w:tbl>
      <w:tblPr>
        <w:tblStyle w:val="Listaclara-nfasis2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4C709D" w:rsidRPr="00D64711" w:rsidTr="002E2255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4C709D" w:rsidRPr="00D64711" w:rsidRDefault="004C709D" w:rsidP="002E2255">
            <w:pPr>
              <w:jc w:val="center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4C709D" w:rsidRPr="00D64711" w:rsidRDefault="004C709D" w:rsidP="002E2255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4C709D" w:rsidRPr="00D64711" w:rsidRDefault="004C709D" w:rsidP="002E2255">
            <w:pPr>
              <w:jc w:val="center"/>
              <w:cnfStyle w:val="100000000000"/>
              <w:rPr>
                <w:rFonts w:ascii="Lato" w:hAnsi="Lato" w:cs="Lato"/>
                <w:b w:val="0"/>
              </w:rPr>
            </w:pPr>
            <w:r w:rsidRPr="00D64711">
              <w:rPr>
                <w:rFonts w:ascii="Lato" w:hAnsi="Lato" w:cs="Lato"/>
                <w:b w:val="0"/>
              </w:rPr>
              <w:t>Autorizó</w:t>
            </w:r>
          </w:p>
        </w:tc>
      </w:tr>
      <w:tr w:rsidR="00DD4342" w:rsidRPr="00D64711" w:rsidTr="00DD4342">
        <w:trPr>
          <w:cnfStyle w:val="000000100000"/>
          <w:trHeight w:val="761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2E2255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2E2255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D64711" w:rsidTr="002E2255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2E2255">
            <w:pPr>
              <w:jc w:val="both"/>
              <w:rPr>
                <w:rFonts w:ascii="Lato" w:hAnsi="Lato" w:cs="Lato"/>
              </w:rPr>
            </w:pPr>
            <w:r w:rsidRPr="00D64711">
              <w:rPr>
                <w:rFonts w:ascii="Lato" w:hAnsi="Lato" w:cs="Lato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0A46FB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067637">
              <w:rPr>
                <w:rFonts w:ascii="Lato" w:hAnsi="Lato" w:cs="Lato"/>
                <w:b/>
              </w:rPr>
              <w:t>Lic. Enrique Magaña Mosqueda</w:t>
            </w:r>
            <w:r w:rsidRPr="00D64711">
              <w:rPr>
                <w:rFonts w:ascii="Lato" w:hAnsi="Lato" w:cs="Lato"/>
                <w:b/>
              </w:rPr>
              <w:t xml:space="preserve">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D64711" w:rsidRDefault="00DD4342" w:rsidP="002E2255">
            <w:pPr>
              <w:jc w:val="both"/>
              <w:cnfStyle w:val="000000000000"/>
              <w:rPr>
                <w:rFonts w:ascii="Lato" w:hAnsi="Lato" w:cs="Lato"/>
                <w:b/>
              </w:rPr>
            </w:pPr>
          </w:p>
        </w:tc>
      </w:tr>
    </w:tbl>
    <w:p w:rsidR="00E116CD" w:rsidRDefault="00E116CD" w:rsidP="00A86B55">
      <w:pPr>
        <w:spacing w:after="0"/>
        <w:jc w:val="both"/>
        <w:rPr>
          <w:rFonts w:ascii="Arial" w:hAnsi="Arial" w:cs="Arial"/>
          <w:b/>
        </w:rPr>
      </w:pPr>
    </w:p>
    <w:p w:rsidR="004C709D" w:rsidRPr="00571498" w:rsidRDefault="006B321D" w:rsidP="00A86B55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  <w:lang w:eastAsia="en-US"/>
        </w:rPr>
        <w:pict>
          <v:shape id="_x0000_s1110" type="#_x0000_t75" style="position:absolute;left:0;text-align:left;margin-left:-3.6pt;margin-top:96.45pt;width:408.15pt;height:403.9pt;z-index:251712512;mso-position-horizontal-relative:text;mso-position-vertical-relative:text">
            <v:imagedata r:id="rId46" o:title=""/>
          </v:shape>
          <o:OLEObject Type="Embed" ProgID="Visio.Drawing.11" ShapeID="_x0000_s1110" DrawAspect="Content" ObjectID="_1528796045" r:id="rId47"/>
        </w:pict>
      </w:r>
    </w:p>
    <w:p w:rsidR="00A86B55" w:rsidRDefault="00A86B55" w:rsidP="00836B44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Listavistosa-nfasis2"/>
        <w:tblpPr w:leftFromText="141" w:rightFromText="141" w:vertAnchor="page" w:horzAnchor="margin" w:tblpY="1759"/>
        <w:tblW w:w="9261" w:type="dxa"/>
        <w:tblLook w:val="04A0"/>
      </w:tblPr>
      <w:tblGrid>
        <w:gridCol w:w="3411"/>
        <w:gridCol w:w="3396"/>
        <w:gridCol w:w="2454"/>
      </w:tblGrid>
      <w:tr w:rsidR="00836B44" w:rsidRPr="00C2717A" w:rsidTr="00C31F57">
        <w:trPr>
          <w:cnfStyle w:val="100000000000"/>
          <w:trHeight w:val="432"/>
        </w:trPr>
        <w:tc>
          <w:tcPr>
            <w:cnfStyle w:val="001000000000"/>
            <w:tcW w:w="3411" w:type="dxa"/>
            <w:shd w:val="clear" w:color="auto" w:fill="auto"/>
          </w:tcPr>
          <w:p w:rsidR="00836B44" w:rsidRPr="00C2717A" w:rsidRDefault="00836B44" w:rsidP="00836B44">
            <w:pPr>
              <w:jc w:val="both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396" w:type="dxa"/>
            <w:shd w:val="clear" w:color="auto" w:fill="auto"/>
          </w:tcPr>
          <w:p w:rsidR="00836B44" w:rsidRPr="00C2717A" w:rsidRDefault="00836B44" w:rsidP="00836B44">
            <w:pPr>
              <w:jc w:val="both"/>
              <w:cnfStyle w:val="100000000000"/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2454" w:type="dxa"/>
            <w:shd w:val="clear" w:color="auto" w:fill="3E1500"/>
            <w:vAlign w:val="center"/>
          </w:tcPr>
          <w:p w:rsidR="00836B44" w:rsidRPr="00C2717A" w:rsidRDefault="00836B44" w:rsidP="00836B44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C2717A">
              <w:rPr>
                <w:rFonts w:ascii="Lato" w:hAnsi="Lato" w:cs="Lato"/>
                <w:b w:val="0"/>
                <w:sz w:val="20"/>
              </w:rPr>
              <w:t>Diagrama de Flujo</w:t>
            </w:r>
          </w:p>
        </w:tc>
      </w:tr>
      <w:tr w:rsidR="00836B44" w:rsidRPr="00C2717A" w:rsidTr="004D5376">
        <w:trPr>
          <w:cnfStyle w:val="000000100000"/>
          <w:trHeight w:val="379"/>
        </w:trPr>
        <w:tc>
          <w:tcPr>
            <w:cnfStyle w:val="001000000000"/>
            <w:tcW w:w="3411" w:type="dxa"/>
            <w:vAlign w:val="center"/>
          </w:tcPr>
          <w:p w:rsidR="00836B44" w:rsidRPr="00C2717A" w:rsidRDefault="00836B44" w:rsidP="00836B44">
            <w:pPr>
              <w:rPr>
                <w:rFonts w:ascii="Lato" w:hAnsi="Lato" w:cs="Lato"/>
                <w:sz w:val="20"/>
              </w:rPr>
            </w:pPr>
            <w:r w:rsidRPr="00C2717A">
              <w:rPr>
                <w:rFonts w:ascii="Lato" w:hAnsi="Lato" w:cs="Lato"/>
                <w:sz w:val="20"/>
              </w:rPr>
              <w:t>Órgano Auxiliar:</w:t>
            </w:r>
          </w:p>
        </w:tc>
        <w:tc>
          <w:tcPr>
            <w:tcW w:w="3396" w:type="dxa"/>
            <w:vAlign w:val="center"/>
          </w:tcPr>
          <w:p w:rsidR="00836B44" w:rsidRPr="00C2717A" w:rsidRDefault="00836B44" w:rsidP="00836B44">
            <w:pPr>
              <w:cnfStyle w:val="000000100000"/>
              <w:rPr>
                <w:rFonts w:ascii="Lato" w:hAnsi="Lato" w:cs="Lato"/>
                <w:sz w:val="20"/>
              </w:rPr>
            </w:pPr>
            <w:r w:rsidRPr="00C2717A">
              <w:rPr>
                <w:rFonts w:ascii="Lato" w:hAnsi="Lato" w:cs="Lato"/>
                <w:sz w:val="20"/>
              </w:rPr>
              <w:t>Oficialía de Partes Común</w:t>
            </w:r>
          </w:p>
        </w:tc>
        <w:tc>
          <w:tcPr>
            <w:tcW w:w="2454" w:type="dxa"/>
            <w:vAlign w:val="center"/>
          </w:tcPr>
          <w:p w:rsidR="00836B44" w:rsidRPr="00C2717A" w:rsidRDefault="00836B44" w:rsidP="00836B44">
            <w:pPr>
              <w:cnfStyle w:val="000000100000"/>
              <w:rPr>
                <w:rFonts w:ascii="Lato" w:hAnsi="Lato" w:cs="Lato"/>
                <w:b/>
                <w:sz w:val="20"/>
              </w:rPr>
            </w:pPr>
            <w:r w:rsidRPr="00C2717A">
              <w:rPr>
                <w:rFonts w:ascii="Lato" w:hAnsi="Lato" w:cs="Lato"/>
                <w:b/>
                <w:sz w:val="20"/>
              </w:rPr>
              <w:t>Fecha de Elaboración:</w:t>
            </w:r>
          </w:p>
        </w:tc>
      </w:tr>
      <w:tr w:rsidR="00836B44" w:rsidRPr="00C2717A" w:rsidTr="00C31F57">
        <w:trPr>
          <w:trHeight w:val="147"/>
        </w:trPr>
        <w:tc>
          <w:tcPr>
            <w:cnfStyle w:val="001000000000"/>
            <w:tcW w:w="3411" w:type="dxa"/>
            <w:vMerge w:val="restart"/>
            <w:vAlign w:val="center"/>
          </w:tcPr>
          <w:p w:rsidR="00836B44" w:rsidRPr="00C2717A" w:rsidRDefault="00836B44" w:rsidP="00836B44">
            <w:pPr>
              <w:rPr>
                <w:rFonts w:ascii="Lato" w:hAnsi="Lato" w:cs="Lato"/>
                <w:sz w:val="20"/>
              </w:rPr>
            </w:pPr>
            <w:r w:rsidRPr="00C2717A">
              <w:rPr>
                <w:rFonts w:ascii="Lato" w:hAnsi="Lato" w:cs="Lato"/>
                <w:sz w:val="20"/>
              </w:rPr>
              <w:t>Nombre del Procedimiento:</w:t>
            </w:r>
          </w:p>
        </w:tc>
        <w:tc>
          <w:tcPr>
            <w:tcW w:w="3396" w:type="dxa"/>
            <w:vMerge w:val="restart"/>
            <w:vAlign w:val="center"/>
          </w:tcPr>
          <w:p w:rsidR="00836B44" w:rsidRPr="00C2717A" w:rsidRDefault="00C31F57" w:rsidP="00836B44">
            <w:pPr>
              <w:cnfStyle w:val="000000000000"/>
              <w:rPr>
                <w:rFonts w:ascii="Lato" w:hAnsi="Lato" w:cs="Lato"/>
                <w:sz w:val="20"/>
              </w:rPr>
            </w:pPr>
            <w:r>
              <w:rPr>
                <w:rFonts w:ascii="Lato" w:hAnsi="Lato" w:cs="Lato"/>
                <w:sz w:val="20"/>
              </w:rPr>
              <w:t xml:space="preserve">OPC-P005 </w:t>
            </w:r>
            <w:r w:rsidR="00836B44" w:rsidRPr="00C2717A">
              <w:rPr>
                <w:rFonts w:ascii="Lato" w:hAnsi="Lato" w:cs="Lato"/>
                <w:sz w:val="20"/>
              </w:rPr>
              <w:t>Cancelación de Inicios</w:t>
            </w:r>
          </w:p>
        </w:tc>
        <w:tc>
          <w:tcPr>
            <w:tcW w:w="2454" w:type="dxa"/>
            <w:vAlign w:val="center"/>
          </w:tcPr>
          <w:p w:rsidR="00836B44" w:rsidRPr="00C2717A" w:rsidRDefault="00F12EAB" w:rsidP="00836B44">
            <w:pPr>
              <w:jc w:val="center"/>
              <w:cnfStyle w:val="000000000000"/>
              <w:rPr>
                <w:rFonts w:ascii="Lato" w:hAnsi="Lato" w:cs="Lato"/>
                <w:sz w:val="20"/>
              </w:rPr>
            </w:pPr>
            <w:r w:rsidRPr="00C2717A">
              <w:rPr>
                <w:rFonts w:ascii="Lato" w:hAnsi="Lato" w:cs="Lato"/>
                <w:sz w:val="20"/>
              </w:rPr>
              <w:t>Febrero</w:t>
            </w:r>
            <w:r w:rsidR="000A46FB" w:rsidRPr="00C2717A">
              <w:rPr>
                <w:rFonts w:ascii="Lato" w:hAnsi="Lato" w:cs="Lato"/>
                <w:sz w:val="20"/>
              </w:rPr>
              <w:t>, 2016</w:t>
            </w:r>
          </w:p>
        </w:tc>
      </w:tr>
      <w:tr w:rsidR="00836B44" w:rsidRPr="00C2717A" w:rsidTr="00C31F57">
        <w:trPr>
          <w:cnfStyle w:val="000000100000"/>
          <w:trHeight w:val="136"/>
        </w:trPr>
        <w:tc>
          <w:tcPr>
            <w:cnfStyle w:val="001000000000"/>
            <w:tcW w:w="3411" w:type="dxa"/>
            <w:vMerge/>
            <w:vAlign w:val="center"/>
          </w:tcPr>
          <w:p w:rsidR="00836B44" w:rsidRPr="00C2717A" w:rsidRDefault="00836B44" w:rsidP="00836B44">
            <w:pPr>
              <w:rPr>
                <w:rFonts w:ascii="Lato" w:hAnsi="Lato" w:cs="Lato"/>
                <w:b w:val="0"/>
                <w:sz w:val="20"/>
              </w:rPr>
            </w:pPr>
          </w:p>
        </w:tc>
        <w:tc>
          <w:tcPr>
            <w:tcW w:w="3396" w:type="dxa"/>
            <w:vMerge/>
            <w:vAlign w:val="center"/>
          </w:tcPr>
          <w:p w:rsidR="00836B44" w:rsidRPr="00C2717A" w:rsidRDefault="00836B44" w:rsidP="00836B44">
            <w:pPr>
              <w:cnfStyle w:val="000000100000"/>
              <w:rPr>
                <w:rFonts w:ascii="Lato" w:hAnsi="Lato" w:cs="Lato"/>
                <w:b/>
                <w:sz w:val="20"/>
              </w:rPr>
            </w:pPr>
          </w:p>
        </w:tc>
        <w:tc>
          <w:tcPr>
            <w:tcW w:w="2454" w:type="dxa"/>
            <w:vAlign w:val="center"/>
          </w:tcPr>
          <w:p w:rsidR="00836B44" w:rsidRPr="00C2717A" w:rsidRDefault="00836B44" w:rsidP="00836B44">
            <w:pPr>
              <w:jc w:val="center"/>
              <w:cnfStyle w:val="000000100000"/>
              <w:rPr>
                <w:rFonts w:ascii="Lato" w:hAnsi="Lato" w:cs="Lato"/>
                <w:sz w:val="20"/>
              </w:rPr>
            </w:pPr>
            <w:r w:rsidRPr="00C2717A">
              <w:rPr>
                <w:rFonts w:ascii="Lato" w:hAnsi="Lato" w:cs="Lato"/>
                <w:b/>
                <w:sz w:val="20"/>
              </w:rPr>
              <w:t>Hoja:</w:t>
            </w:r>
            <w:r w:rsidRPr="00C2717A">
              <w:rPr>
                <w:rFonts w:ascii="Lato" w:hAnsi="Lato" w:cs="Lato"/>
                <w:sz w:val="20"/>
              </w:rPr>
              <w:t xml:space="preserve"> 01 de 01</w:t>
            </w:r>
          </w:p>
        </w:tc>
      </w:tr>
      <w:tr w:rsidR="00836B44" w:rsidRPr="00C2717A" w:rsidTr="004D5376">
        <w:trPr>
          <w:trHeight w:val="417"/>
        </w:trPr>
        <w:tc>
          <w:tcPr>
            <w:cnfStyle w:val="001000000000"/>
            <w:tcW w:w="3411" w:type="dxa"/>
            <w:tcBorders>
              <w:right w:val="single" w:sz="12" w:space="0" w:color="FFFFFF" w:themeColor="background1"/>
            </w:tcBorders>
            <w:shd w:val="clear" w:color="auto" w:fill="3E1500"/>
            <w:vAlign w:val="center"/>
          </w:tcPr>
          <w:p w:rsidR="00836B44" w:rsidRPr="00C2717A" w:rsidRDefault="006B321D" w:rsidP="0070691A">
            <w:pPr>
              <w:jc w:val="center"/>
              <w:rPr>
                <w:rFonts w:ascii="Lato" w:hAnsi="Lato" w:cs="Lato"/>
                <w:b w:val="0"/>
                <w:bCs w:val="0"/>
                <w:color w:val="FFFFFF" w:themeColor="background1"/>
                <w:sz w:val="20"/>
              </w:rPr>
            </w:pPr>
            <w:r w:rsidRPr="006B321D">
              <w:rPr>
                <w:rFonts w:ascii="Lato" w:hAnsi="Lato" w:cs="Lato"/>
                <w:b w:val="0"/>
                <w:bCs w:val="0"/>
                <w:noProof/>
                <w:color w:val="FFFFFF" w:themeColor="background1"/>
                <w:sz w:val="20"/>
              </w:rPr>
              <w:pict>
                <v:shape id="AutoShape 46" o:spid="_x0000_s1109" type="#_x0000_t32" style="position:absolute;left:0;text-align:left;margin-left:163.8pt;margin-top:20.5pt;width:3pt;height:472.5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" strokecolor="#974706 [1609]" strokeweight=".25pt">
                  <v:shadow on="t" color="#622423 [1605]" opacity=".5" offset="1pt"/>
                </v:shape>
              </w:pict>
            </w:r>
            <w:r w:rsidRPr="006B321D">
              <w:rPr>
                <w:rFonts w:ascii="Lato" w:hAnsi="Lato" w:cs="Lato"/>
                <w:b w:val="0"/>
                <w:bCs w:val="0"/>
                <w:noProof/>
                <w:color w:val="FFFFFF" w:themeColor="background1"/>
                <w:sz w:val="20"/>
              </w:rPr>
              <w:pict>
                <v:shape id="AutoShape 44" o:spid="_x0000_s1108" type="#_x0000_t32" style="position:absolute;left:0;text-align:left;margin-left:-5.7pt;margin-top:11.5pt;width:0;height:542.2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" strokecolor="#3e1500" strokeweight=".25pt">
                  <v:shadow on="t" color="#4e6128 [1606]" opacity=".5" offset="1pt"/>
                </v:shape>
              </w:pict>
            </w:r>
            <w:r w:rsidR="00836B44" w:rsidRPr="00C2717A">
              <w:rPr>
                <w:rFonts w:ascii="Lato" w:hAnsi="Lato" w:cs="Lato"/>
                <w:b w:val="0"/>
                <w:bCs w:val="0"/>
                <w:color w:val="FFFFFF" w:themeColor="background1"/>
                <w:sz w:val="20"/>
              </w:rPr>
              <w:t>Coordinador de Oficialía de Partes Común</w:t>
            </w:r>
          </w:p>
        </w:tc>
        <w:tc>
          <w:tcPr>
            <w:tcW w:w="3396" w:type="dxa"/>
            <w:tcBorders>
              <w:left w:val="single" w:sz="12" w:space="0" w:color="FFFFFF" w:themeColor="background1"/>
              <w:right w:val="single" w:sz="12" w:space="0" w:color="FFFFFF" w:themeColor="background1"/>
            </w:tcBorders>
            <w:shd w:val="clear" w:color="auto" w:fill="3E1500"/>
            <w:vAlign w:val="center"/>
          </w:tcPr>
          <w:p w:rsidR="00836B44" w:rsidRPr="00C2717A" w:rsidRDefault="00836B44" w:rsidP="0070691A">
            <w:pPr>
              <w:jc w:val="center"/>
              <w:cnfStyle w:val="000000000000"/>
              <w:rPr>
                <w:rFonts w:ascii="Lato" w:hAnsi="Lato" w:cs="Lato"/>
                <w:bCs/>
                <w:color w:val="FFFFFF" w:themeColor="background1"/>
                <w:sz w:val="20"/>
              </w:rPr>
            </w:pPr>
            <w:r w:rsidRPr="00C2717A">
              <w:rPr>
                <w:rFonts w:ascii="Lato" w:hAnsi="Lato" w:cs="Lato"/>
                <w:bCs/>
                <w:color w:val="FFFFFF" w:themeColor="background1"/>
                <w:sz w:val="20"/>
              </w:rPr>
              <w:t>Titular de la Secretaría General del Consejo de la Judicatura</w:t>
            </w:r>
          </w:p>
        </w:tc>
        <w:tc>
          <w:tcPr>
            <w:tcW w:w="2454" w:type="dxa"/>
            <w:tcBorders>
              <w:left w:val="single" w:sz="12" w:space="0" w:color="FFFFFF" w:themeColor="background1"/>
            </w:tcBorders>
            <w:shd w:val="clear" w:color="auto" w:fill="3E1500"/>
            <w:vAlign w:val="center"/>
          </w:tcPr>
          <w:p w:rsidR="00836B44" w:rsidRPr="00C2717A" w:rsidRDefault="006B321D" w:rsidP="0070691A">
            <w:pPr>
              <w:jc w:val="center"/>
              <w:cnfStyle w:val="000000000000"/>
              <w:rPr>
                <w:rFonts w:ascii="Lato" w:hAnsi="Lato" w:cs="Lato"/>
                <w:color w:val="FFFFFF" w:themeColor="background1"/>
                <w:sz w:val="20"/>
              </w:rPr>
            </w:pPr>
            <w:r w:rsidRPr="006B321D">
              <w:rPr>
                <w:rFonts w:ascii="Lato" w:hAnsi="Lato" w:cs="Lato"/>
                <w:bCs/>
                <w:noProof/>
                <w:color w:val="FFFFFF" w:themeColor="background1"/>
                <w:sz w:val="20"/>
              </w:rPr>
              <w:pict>
                <v:shape id="AutoShape 47" o:spid="_x0000_s1107" type="#_x0000_t32" style="position:absolute;left:0;text-align:left;margin-left:-4.95pt;margin-top:11.5pt;width:3pt;height:481.5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" strokecolor="#974706 [1609]" strokeweight=".25pt">
                  <v:shadow on="t" color="#622423 [1605]" opacity=".5" offset="1pt"/>
                </v:shape>
              </w:pict>
            </w:r>
            <w:r w:rsidRPr="006B321D">
              <w:rPr>
                <w:rFonts w:ascii="Lato" w:hAnsi="Lato" w:cs="Lato"/>
                <w:b/>
                <w:noProof/>
                <w:color w:val="FFFFFF" w:themeColor="background1"/>
                <w:sz w:val="20"/>
              </w:rPr>
              <w:pict>
                <v:shape id="AutoShape 45" o:spid="_x0000_s1106" type="#_x0000_t32" style="position:absolute;left:0;text-align:left;margin-left:116.55pt;margin-top:3.25pt;width:1.5pt;height:550.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" strokecolor="#3e1500" strokeweight=".25pt">
                  <v:shadow on="t" color="#4e6128 [1606]" opacity=".5" offset="1pt"/>
                </v:shape>
              </w:pict>
            </w:r>
            <w:r w:rsidR="00836B44" w:rsidRPr="00C2717A">
              <w:rPr>
                <w:rFonts w:ascii="Lato" w:hAnsi="Lato" w:cs="Lato"/>
                <w:color w:val="FFFFFF" w:themeColor="background1"/>
                <w:sz w:val="20"/>
              </w:rPr>
              <w:t>Departamento de Informática</w:t>
            </w:r>
          </w:p>
        </w:tc>
      </w:tr>
    </w:tbl>
    <w:p w:rsidR="00A86B55" w:rsidRDefault="00A86B55" w:rsidP="00A86B5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86B55" w:rsidRPr="00883982" w:rsidRDefault="00A86B55" w:rsidP="00A86B5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center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center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A86B55">
      <w:pPr>
        <w:spacing w:after="0"/>
        <w:jc w:val="both"/>
        <w:rPr>
          <w:rFonts w:ascii="Arial" w:hAnsi="Arial" w:cs="Arial"/>
          <w:b/>
        </w:rPr>
      </w:pPr>
    </w:p>
    <w:p w:rsidR="00A86B55" w:rsidRDefault="00A86B55" w:rsidP="00D03EF2">
      <w:pPr>
        <w:spacing w:after="0"/>
        <w:jc w:val="both"/>
        <w:rPr>
          <w:rFonts w:ascii="Arial" w:hAnsi="Arial" w:cs="Arial"/>
          <w:b/>
        </w:rPr>
      </w:pPr>
    </w:p>
    <w:p w:rsidR="00507D25" w:rsidRDefault="006B321D" w:rsidP="00507D25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pict>
          <v:shape id="_x0000_s1094" type="#_x0000_t75" style="position:absolute;left:0;text-align:left;margin-left:.9pt;margin-top:7.25pt;width:99.15pt;height:39.15pt;z-index:252061696;visibility:visible">
            <v:imagedata r:id="rId48" o:title=""/>
          </v:shape>
        </w:pict>
      </w:r>
    </w:p>
    <w:p w:rsidR="00507D25" w:rsidRDefault="00507D25" w:rsidP="00507D25">
      <w:pPr>
        <w:spacing w:after="0"/>
        <w:jc w:val="both"/>
        <w:rPr>
          <w:rFonts w:ascii="Arial" w:hAnsi="Arial" w:cs="Arial"/>
          <w:b/>
        </w:rPr>
      </w:pPr>
    </w:p>
    <w:p w:rsidR="00B9140D" w:rsidRDefault="006B321D" w:rsidP="00D03EF2">
      <w:pPr>
        <w:spacing w:after="0"/>
        <w:jc w:val="both"/>
        <w:rPr>
          <w:rFonts w:ascii="Arial" w:hAnsi="Arial" w:cs="Arial"/>
          <w:b/>
        </w:rPr>
      </w:pPr>
      <w:r w:rsidRPr="006B321D">
        <w:rPr>
          <w:noProof/>
        </w:rPr>
        <w:pict>
          <v:shape id="_x0000_s1105" type="#_x0000_t32" style="position:absolute;left:0;text-align:left;margin-left:-5.6pt;margin-top:91.1pt;width:464.25pt;height:0;z-index:25212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" strokecolor="#3e1500" strokeweight="2.25pt">
            <v:shadow on="t" color="#632523" opacity=".5" offset="1pt"/>
          </v:shape>
        </w:pict>
      </w:r>
    </w:p>
    <w:tbl>
      <w:tblPr>
        <w:tblStyle w:val="Listaclara-nfasis2"/>
        <w:tblpPr w:leftFromText="141" w:rightFromText="141" w:vertAnchor="text" w:horzAnchor="margin" w:tblpY="227"/>
        <w:tblW w:w="9322" w:type="dxa"/>
        <w:tblBorders>
          <w:top w:val="single" w:sz="8" w:space="0" w:color="984806" w:themeColor="accent6" w:themeShade="80"/>
          <w:left w:val="single" w:sz="8" w:space="0" w:color="984806" w:themeColor="accent6" w:themeShade="80"/>
          <w:bottom w:val="single" w:sz="8" w:space="0" w:color="984806" w:themeColor="accent6" w:themeShade="80"/>
          <w:right w:val="single" w:sz="8" w:space="0" w:color="984806" w:themeColor="accent6" w:themeShade="80"/>
          <w:insideH w:val="single" w:sz="8" w:space="0" w:color="984806" w:themeColor="accent6" w:themeShade="80"/>
        </w:tblBorders>
        <w:tblLook w:val="04A0"/>
      </w:tblPr>
      <w:tblGrid>
        <w:gridCol w:w="3227"/>
        <w:gridCol w:w="3118"/>
        <w:gridCol w:w="2977"/>
      </w:tblGrid>
      <w:tr w:rsidR="00C2717A" w:rsidRPr="0054267F" w:rsidTr="00C2717A">
        <w:trPr>
          <w:cnfStyle w:val="100000000000"/>
        </w:trPr>
        <w:tc>
          <w:tcPr>
            <w:cnfStyle w:val="001000000000"/>
            <w:tcW w:w="322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Elaboró</w:t>
            </w:r>
          </w:p>
        </w:tc>
        <w:tc>
          <w:tcPr>
            <w:tcW w:w="3118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Revisó</w:t>
            </w:r>
          </w:p>
        </w:tc>
        <w:tc>
          <w:tcPr>
            <w:tcW w:w="2977" w:type="dxa"/>
            <w:tcBorders>
              <w:bottom w:val="single" w:sz="8" w:space="0" w:color="984806" w:themeColor="accent6" w:themeShade="80"/>
            </w:tcBorders>
            <w:shd w:val="clear" w:color="auto" w:fill="512603"/>
            <w:vAlign w:val="center"/>
          </w:tcPr>
          <w:p w:rsidR="00C2717A" w:rsidRPr="0054267F" w:rsidRDefault="00C2717A" w:rsidP="00C2717A">
            <w:pPr>
              <w:jc w:val="center"/>
              <w:cnfStyle w:val="100000000000"/>
              <w:rPr>
                <w:rFonts w:ascii="Lato" w:hAnsi="Lato" w:cs="Lato"/>
                <w:b w:val="0"/>
                <w:sz w:val="20"/>
              </w:rPr>
            </w:pPr>
            <w:r w:rsidRPr="0054267F">
              <w:rPr>
                <w:rFonts w:ascii="Lato" w:hAnsi="Lato" w:cs="Lato"/>
                <w:b w:val="0"/>
                <w:sz w:val="20"/>
              </w:rPr>
              <w:t>Autorizó</w:t>
            </w:r>
          </w:p>
        </w:tc>
      </w:tr>
      <w:tr w:rsidR="00DD4342" w:rsidRPr="00D64711" w:rsidTr="00DD4342">
        <w:trPr>
          <w:cnfStyle w:val="000000100000"/>
          <w:trHeight w:val="438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D64711" w:rsidRDefault="00DD4342" w:rsidP="00C2717A">
            <w:pPr>
              <w:jc w:val="both"/>
              <w:rPr>
                <w:rFonts w:ascii="Lato" w:hAnsi="Lato" w:cs="Lato"/>
                <w:b w:val="0"/>
              </w:rPr>
            </w:pP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D64711" w:rsidRDefault="00DD4342" w:rsidP="00C2717A">
            <w:pPr>
              <w:jc w:val="both"/>
              <w:cnfStyle w:val="000000100000"/>
              <w:rPr>
                <w:rFonts w:ascii="Lato" w:hAnsi="Lato" w:cs="Lato"/>
                <w:b/>
              </w:rPr>
            </w:pPr>
          </w:p>
        </w:tc>
        <w:tc>
          <w:tcPr>
            <w:tcW w:w="2977" w:type="dxa"/>
            <w:vMerge w:val="restart"/>
            <w:tcBorders>
              <w:left w:val="single" w:sz="8" w:space="0" w:color="984806" w:themeColor="accent6" w:themeShade="80"/>
            </w:tcBorders>
            <w:vAlign w:val="center"/>
          </w:tcPr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b/>
                <w:sz w:val="21"/>
                <w:szCs w:val="21"/>
              </w:rPr>
              <w:t>Punto de Acuerdo del Pleno 8.03</w:t>
            </w:r>
          </w:p>
          <w:p w:rsidR="00DD4342" w:rsidRPr="00DD4342" w:rsidRDefault="00DD4342" w:rsidP="00DD4342">
            <w:pPr>
              <w:jc w:val="center"/>
              <w:cnfStyle w:val="000000100000"/>
              <w:rPr>
                <w:rFonts w:ascii="Lato" w:hAnsi="Lato" w:cs="Lato"/>
                <w:sz w:val="21"/>
                <w:szCs w:val="21"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con fecha:</w:t>
            </w:r>
          </w:p>
          <w:p w:rsidR="00DD4342" w:rsidRPr="00D64711" w:rsidRDefault="00DD4342" w:rsidP="00DD4342">
            <w:pPr>
              <w:jc w:val="center"/>
              <w:cnfStyle w:val="000000100000"/>
              <w:rPr>
                <w:rFonts w:ascii="Lato" w:hAnsi="Lato" w:cs="Lato"/>
                <w:b/>
              </w:rPr>
            </w:pPr>
            <w:r w:rsidRPr="00DD4342">
              <w:rPr>
                <w:rFonts w:ascii="Lato" w:hAnsi="Lato" w:cs="Lato"/>
                <w:sz w:val="21"/>
                <w:szCs w:val="21"/>
              </w:rPr>
              <w:t>11 / Febrero / 2016</w:t>
            </w:r>
          </w:p>
        </w:tc>
      </w:tr>
      <w:tr w:rsidR="00DD4342" w:rsidRPr="0054267F" w:rsidTr="00C2717A">
        <w:trPr>
          <w:trHeight w:val="396"/>
        </w:trPr>
        <w:tc>
          <w:tcPr>
            <w:cnfStyle w:val="001000000000"/>
            <w:tcW w:w="3227" w:type="dxa"/>
            <w:tcBorders>
              <w:righ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rPr>
                <w:rFonts w:ascii="Lato" w:hAnsi="Lato" w:cs="Lato"/>
                <w:sz w:val="20"/>
              </w:rPr>
            </w:pPr>
            <w:r w:rsidRPr="0054267F">
              <w:rPr>
                <w:rFonts w:ascii="Lato" w:hAnsi="Lato" w:cs="Lato"/>
                <w:sz w:val="20"/>
              </w:rPr>
              <w:t>Lic. Pedro Augusto Vázquez Domínguez</w:t>
            </w:r>
          </w:p>
        </w:tc>
        <w:tc>
          <w:tcPr>
            <w:tcW w:w="3118" w:type="dxa"/>
            <w:tcBorders>
              <w:left w:val="single" w:sz="8" w:space="0" w:color="984806" w:themeColor="accent6" w:themeShade="80"/>
              <w:righ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  <w:r w:rsidRPr="0054267F">
              <w:rPr>
                <w:rFonts w:ascii="Lato" w:hAnsi="Lato" w:cs="Lato"/>
                <w:b/>
                <w:sz w:val="20"/>
              </w:rPr>
              <w:t xml:space="preserve">Lic. Enrique Magaña Mosqueda </w:t>
            </w:r>
          </w:p>
        </w:tc>
        <w:tc>
          <w:tcPr>
            <w:tcW w:w="2977" w:type="dxa"/>
            <w:vMerge/>
            <w:tcBorders>
              <w:left w:val="single" w:sz="8" w:space="0" w:color="984806" w:themeColor="accent6" w:themeShade="80"/>
            </w:tcBorders>
          </w:tcPr>
          <w:p w:rsidR="00DD4342" w:rsidRPr="0054267F" w:rsidRDefault="00DD4342" w:rsidP="00C2717A">
            <w:pPr>
              <w:jc w:val="both"/>
              <w:cnfStyle w:val="000000000000"/>
              <w:rPr>
                <w:rFonts w:ascii="Lato" w:hAnsi="Lato" w:cs="Lato"/>
                <w:b/>
                <w:sz w:val="20"/>
              </w:rPr>
            </w:pPr>
          </w:p>
        </w:tc>
      </w:tr>
    </w:tbl>
    <w:p w:rsidR="00571498" w:rsidRDefault="00571498" w:rsidP="00D03EF2">
      <w:pPr>
        <w:spacing w:after="0"/>
        <w:jc w:val="both"/>
        <w:rPr>
          <w:rFonts w:ascii="Arial" w:hAnsi="Arial" w:cs="Arial"/>
          <w:b/>
        </w:rPr>
      </w:pPr>
    </w:p>
    <w:p w:rsidR="00836B44" w:rsidRDefault="00836B44" w:rsidP="00D03EF2">
      <w:pPr>
        <w:spacing w:after="0"/>
        <w:jc w:val="both"/>
        <w:rPr>
          <w:rFonts w:ascii="Arial" w:hAnsi="Arial" w:cs="Arial"/>
          <w:b/>
        </w:rPr>
      </w:pPr>
    </w:p>
    <w:p w:rsidR="00B9140D" w:rsidRPr="004D5376" w:rsidRDefault="00E907FF" w:rsidP="00CA0FA5">
      <w:pPr>
        <w:pStyle w:val="Prrafodelista"/>
        <w:numPr>
          <w:ilvl w:val="0"/>
          <w:numId w:val="12"/>
        </w:numPr>
        <w:spacing w:after="0"/>
        <w:jc w:val="both"/>
        <w:rPr>
          <w:rFonts w:ascii="Lato" w:hAnsi="Lato" w:cs="Lato"/>
          <w:b/>
        </w:rPr>
      </w:pPr>
      <w:r w:rsidRPr="004D5376">
        <w:rPr>
          <w:rFonts w:ascii="Lato" w:hAnsi="Lato" w:cs="Lato"/>
          <w:b/>
        </w:rPr>
        <w:t>Formatos e Instructivos de Llenado</w:t>
      </w:r>
    </w:p>
    <w:p w:rsidR="00E907FF" w:rsidRDefault="00E907FF" w:rsidP="00E907FF">
      <w:pPr>
        <w:pStyle w:val="Prrafodelista"/>
        <w:spacing w:after="0"/>
        <w:jc w:val="both"/>
        <w:rPr>
          <w:rFonts w:ascii="Lato" w:hAnsi="Lato" w:cs="Lato"/>
          <w:b/>
        </w:rPr>
      </w:pPr>
    </w:p>
    <w:p w:rsidR="004D5376" w:rsidRPr="004D5376" w:rsidRDefault="004D5376" w:rsidP="00E907FF">
      <w:pPr>
        <w:pStyle w:val="Prrafodelista"/>
        <w:spacing w:after="0"/>
        <w:jc w:val="both"/>
        <w:rPr>
          <w:rFonts w:ascii="Lato" w:hAnsi="Lato" w:cs="Lato"/>
          <w:b/>
        </w:rPr>
      </w:pPr>
    </w:p>
    <w:p w:rsidR="00492BA6" w:rsidRPr="004D5376" w:rsidRDefault="00F52DFE" w:rsidP="00492BA6">
      <w:pPr>
        <w:spacing w:after="0"/>
        <w:jc w:val="both"/>
        <w:rPr>
          <w:rFonts w:ascii="Lato" w:hAnsi="Lato" w:cs="Lato"/>
          <w:b/>
        </w:rPr>
      </w:pPr>
      <w:r w:rsidRPr="004D5376">
        <w:rPr>
          <w:rFonts w:ascii="Lato" w:hAnsi="Lato" w:cs="Lato"/>
          <w:b/>
        </w:rPr>
        <w:tab/>
      </w:r>
      <w:r w:rsidR="00492BA6" w:rsidRPr="004D5376">
        <w:rPr>
          <w:rFonts w:ascii="Lato" w:hAnsi="Lato" w:cs="Lato"/>
          <w:b/>
          <w:spacing w:val="30"/>
        </w:rPr>
        <w:t>FORMATO.</w:t>
      </w:r>
      <w:r w:rsidR="00492BA6" w:rsidRPr="004D5376">
        <w:rPr>
          <w:rFonts w:ascii="Lato" w:hAnsi="Lato" w:cs="Lato"/>
        </w:rPr>
        <w:t xml:space="preserve"> Solicitud al Departamento de Informática de la Unidad de Apoyo</w:t>
      </w:r>
    </w:p>
    <w:p w:rsidR="00F52DFE" w:rsidRDefault="00B9140D" w:rsidP="00D03EF2">
      <w:pPr>
        <w:spacing w:after="0"/>
        <w:jc w:val="both"/>
        <w:rPr>
          <w:rFonts w:ascii="Arial" w:hAnsi="Arial" w:cs="Arial"/>
          <w:b/>
        </w:rPr>
      </w:pPr>
      <w:r>
        <w:tab/>
      </w:r>
    </w:p>
    <w:p w:rsidR="00B9140D" w:rsidRDefault="006B321D" w:rsidP="00B9140D">
      <w:pPr>
        <w:spacing w:after="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pict>
          <v:shape id="_x0000_s1075" type="#_x0000_t202" style="position:absolute;left:0;text-align:left;margin-left:259.95pt;margin-top:260.8pt;width:32.7pt;height:20.5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3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104" type="#_x0000_t202" style="position:absolute;left:0;text-align:left;margin-left:288.1pt;margin-top:215.9pt;width:32.7pt;height:20.55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2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103" type="#_x0000_t202" style="position:absolute;left:0;text-align:left;margin-left:84.6pt;margin-top:232.85pt;width:32.75pt;height:20.55pt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1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78" type="#_x0000_t202" style="position:absolute;left:0;text-align:left;margin-left:161.1pt;margin-top:200.35pt;width:32.75pt;height:20.5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79" type="#_x0000_t202" style="position:absolute;left:0;text-align:left;margin-left:209.5pt;margin-top:179.7pt;width:18.05pt;height:18.7pt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9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0" type="#_x0000_t202" style="position:absolute;left:0;text-align:left;margin-left:236.6pt;margin-top:159.1pt;width:18.05pt;height:18.7pt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8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1" type="#_x0000_t202" style="position:absolute;left:0;text-align:left;margin-left:142.8pt;margin-top:136.65pt;width:18.05pt;height:18.7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7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2" type="#_x0000_t202" style="position:absolute;left:0;text-align:left;margin-left:78.55pt;margin-top:118pt;width:18.05pt;height:18.7pt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6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3" type="#_x0000_t202" style="position:absolute;left:0;text-align:left;margin-left:101.2pt;margin-top:103.95pt;width:18.05pt;height:18.7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ye9AQMAAGY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4" type="#_x0000_t202" style="position:absolute;left:0;text-align:left;margin-left:194.8pt;margin-top:84.3pt;width:18.05pt;height:18.7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4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085" type="#_x0000_t202" style="position:absolute;left:0;text-align:left;margin-left:70.8pt;margin-top:74pt;width:18.05pt;height:18.7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3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102" type="#_x0000_t202" style="position:absolute;left:0;text-align:left;margin-left:111.7pt;margin-top:52.55pt;width:18.05pt;height:18.7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D2440E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noProof/>
        </w:rPr>
        <w:pict>
          <v:shape id="_x0000_s1101" type="#_x0000_t202" style="position:absolute;left:0;text-align:left;margin-left:366.75pt;margin-top:59.25pt;width:18.05pt;height:18.7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" fillcolor="#e36c0a [2409]" strokecolor="#e36c0a [2409]">
            <v:fill color2="#e36c0a [2409]" rotate="t" focusposition=".5,.5" focussize="" colors="0 #ffa586;.5 #ffc7b7;1 #ffe3dc" focus="100%" type="gradientRadial"/>
            <v:shadow on="t" color="black" opacity="24903f" origin=",.5" offset="0,.55556mm"/>
            <v:textbox>
              <w:txbxContent>
                <w:p w:rsidR="00C848DE" w:rsidRPr="001A1C0E" w:rsidRDefault="00C848DE" w:rsidP="00AF5AE6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</w:p>
              </w:txbxContent>
            </v:textbox>
          </v:shape>
        </w:pict>
      </w:r>
      <w:r w:rsidR="00B9140D">
        <w:rPr>
          <w:noProof/>
        </w:rPr>
        <w:drawing>
          <wp:inline distT="0" distB="0" distL="0" distR="0">
            <wp:extent cx="5421547" cy="3848100"/>
            <wp:effectExtent l="0" t="0" r="825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 cstate="print"/>
                    <a:srcRect l="32823" t="23565" r="13266" b="8403"/>
                    <a:stretch/>
                  </pic:blipFill>
                  <pic:spPr bwMode="auto">
                    <a:xfrm>
                      <a:off x="0" y="0"/>
                      <a:ext cx="5449818" cy="3868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23364" w:rsidRDefault="00623364" w:rsidP="00B9140D">
      <w:pPr>
        <w:spacing w:after="0"/>
        <w:jc w:val="center"/>
        <w:rPr>
          <w:rFonts w:ascii="Arial" w:hAnsi="Arial" w:cs="Arial"/>
          <w:b/>
        </w:rPr>
      </w:pPr>
    </w:p>
    <w:p w:rsidR="00623364" w:rsidRDefault="00623364" w:rsidP="00B9140D">
      <w:pPr>
        <w:spacing w:after="0"/>
        <w:jc w:val="center"/>
        <w:rPr>
          <w:rFonts w:ascii="Arial" w:hAnsi="Arial" w:cs="Arial"/>
          <w:b/>
        </w:rPr>
      </w:pPr>
    </w:p>
    <w:p w:rsidR="00A86B55" w:rsidRDefault="00A86B55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Default="00F52DFE" w:rsidP="00D03EF2">
      <w:pPr>
        <w:spacing w:after="0"/>
        <w:jc w:val="both"/>
        <w:rPr>
          <w:rFonts w:ascii="Arial" w:hAnsi="Arial" w:cs="Arial"/>
          <w:b/>
        </w:rPr>
      </w:pPr>
    </w:p>
    <w:p w:rsidR="00F52DFE" w:rsidRPr="00F42690" w:rsidRDefault="00F52DFE" w:rsidP="00F52DFE">
      <w:pPr>
        <w:spacing w:after="0"/>
        <w:jc w:val="center"/>
        <w:rPr>
          <w:rFonts w:ascii="Arial (W1)" w:hAnsi="Arial (W1)" w:cs="Arial"/>
          <w:b/>
          <w:spacing w:val="30"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F52DFE" w:rsidRPr="004D5376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F52DFE" w:rsidRPr="004D5376" w:rsidRDefault="00F52DFE" w:rsidP="00F52DFE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4D5376">
              <w:rPr>
                <w:rFonts w:ascii="Lato" w:hAnsi="Lato" w:cs="Lato"/>
                <w:b w:val="0"/>
                <w:spacing w:val="30"/>
              </w:rPr>
              <w:t>Instructivo del Llenado</w:t>
            </w:r>
          </w:p>
        </w:tc>
      </w:tr>
      <w:tr w:rsidR="00F52DFE" w:rsidRPr="004D5376" w:rsidTr="00F52DFE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F52DFE" w:rsidRPr="004D5376" w:rsidRDefault="00F52DFE" w:rsidP="00F52DFE">
            <w:pPr>
              <w:jc w:val="both"/>
              <w:rPr>
                <w:rFonts w:ascii="Lato" w:hAnsi="Lato" w:cs="Lato"/>
                <w:b w:val="0"/>
                <w:sz w:val="12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F52DFE" w:rsidRPr="004D5376" w:rsidRDefault="00F52DFE" w:rsidP="00F52DFE">
            <w:pPr>
              <w:jc w:val="both"/>
              <w:cnfStyle w:val="000000100000"/>
              <w:rPr>
                <w:rFonts w:ascii="Lato" w:hAnsi="Lato" w:cs="Lato"/>
                <w:b/>
                <w:sz w:val="10"/>
              </w:rPr>
            </w:pPr>
          </w:p>
        </w:tc>
      </w:tr>
      <w:tr w:rsidR="00F52DFE" w:rsidRPr="004D5376" w:rsidTr="00F52DFE">
        <w:trPr>
          <w:trHeight w:val="582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F52DFE">
            <w:pPr>
              <w:rPr>
                <w:rFonts w:ascii="Lato" w:hAnsi="Lato" w:cs="Lato"/>
                <w:b w:val="0"/>
              </w:rPr>
            </w:pPr>
            <w:r w:rsidRPr="004D5376">
              <w:rPr>
                <w:rFonts w:ascii="Lato" w:hAnsi="Lato" w:cs="Lato"/>
                <w:b w:val="0"/>
              </w:rPr>
              <w:t>Nombre del Formato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D2440E">
            <w:pPr>
              <w:jc w:val="both"/>
              <w:cnfStyle w:val="000000000000"/>
              <w:rPr>
                <w:rFonts w:ascii="Lato" w:hAnsi="Lato" w:cs="Lato"/>
                <w:b/>
              </w:rPr>
            </w:pPr>
            <w:r w:rsidRPr="004D5376">
              <w:rPr>
                <w:rFonts w:ascii="Lato" w:hAnsi="Lato" w:cs="Lato"/>
                <w:b/>
              </w:rPr>
              <w:t>“SOLICITUD AL DEPARTAMENTO DE INFORMATICA DE LA UNIDAD DE APOYO”</w:t>
            </w:r>
          </w:p>
        </w:tc>
      </w:tr>
      <w:tr w:rsidR="00F52DFE" w:rsidRPr="004D5376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F52DFE">
            <w:pPr>
              <w:rPr>
                <w:rFonts w:ascii="Lato" w:hAnsi="Lato" w:cs="Lato"/>
                <w:b w:val="0"/>
              </w:rPr>
            </w:pPr>
            <w:r w:rsidRPr="004D5376">
              <w:rPr>
                <w:rFonts w:ascii="Lato" w:hAnsi="Lato" w:cs="Lato"/>
                <w:b w:val="0"/>
              </w:rPr>
              <w:t>Objetiv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D2440E">
            <w:pPr>
              <w:jc w:val="both"/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Autorizar al Departamento de Informática a realizar los cambios pertinentes en </w:t>
            </w:r>
            <w:r w:rsidRPr="004D5376">
              <w:rPr>
                <w:rFonts w:ascii="Lato" w:hAnsi="Lato" w:cs="Lato"/>
              </w:rPr>
              <w:tab/>
              <w:t>caso de así requerirlo</w:t>
            </w:r>
          </w:p>
        </w:tc>
      </w:tr>
    </w:tbl>
    <w:p w:rsidR="00F52DFE" w:rsidRDefault="00F52DFE" w:rsidP="00F52DFE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Listaclara-nfasis6"/>
        <w:tblW w:w="0" w:type="auto"/>
        <w:tblLook w:val="04A0"/>
      </w:tblPr>
      <w:tblGrid>
        <w:gridCol w:w="3652"/>
        <w:gridCol w:w="5245"/>
      </w:tblGrid>
      <w:tr w:rsidR="00F52DFE" w:rsidRPr="004D5376" w:rsidTr="00F52DFE">
        <w:trPr>
          <w:cnfStyle w:val="100000000000"/>
        </w:trPr>
        <w:tc>
          <w:tcPr>
            <w:cnfStyle w:val="001000000000"/>
            <w:tcW w:w="88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3C1C02"/>
          </w:tcPr>
          <w:p w:rsidR="00F52DFE" w:rsidRPr="004D5376" w:rsidRDefault="00F52DFE" w:rsidP="00F52DFE">
            <w:pPr>
              <w:jc w:val="center"/>
              <w:rPr>
                <w:rFonts w:ascii="Lato" w:hAnsi="Lato" w:cs="Lato"/>
                <w:b w:val="0"/>
                <w:spacing w:val="30"/>
              </w:rPr>
            </w:pPr>
            <w:r w:rsidRPr="004D5376">
              <w:rPr>
                <w:rFonts w:ascii="Lato" w:hAnsi="Lato" w:cs="Lato"/>
                <w:b w:val="0"/>
                <w:spacing w:val="30"/>
              </w:rPr>
              <w:t>Llenado del Formato</w:t>
            </w:r>
          </w:p>
        </w:tc>
      </w:tr>
      <w:tr w:rsidR="00F52DFE" w:rsidRPr="004D5376" w:rsidTr="00F52DFE">
        <w:trPr>
          <w:cnfStyle w:val="000000100000"/>
          <w:trHeight w:val="80"/>
        </w:trPr>
        <w:tc>
          <w:tcPr>
            <w:cnfStyle w:val="001000000000"/>
            <w:tcW w:w="3652" w:type="dxa"/>
            <w:tcBorders>
              <w:top w:val="nil"/>
              <w:left w:val="nil"/>
              <w:bottom w:val="single" w:sz="12" w:space="0" w:color="3C1C02"/>
            </w:tcBorders>
          </w:tcPr>
          <w:p w:rsidR="00F52DFE" w:rsidRPr="004D5376" w:rsidRDefault="00F52DFE" w:rsidP="00F52DFE">
            <w:pPr>
              <w:jc w:val="both"/>
              <w:rPr>
                <w:rFonts w:ascii="Lato" w:hAnsi="Lato" w:cs="Lato"/>
                <w:b w:val="0"/>
                <w:sz w:val="12"/>
              </w:rPr>
            </w:pPr>
          </w:p>
        </w:tc>
        <w:tc>
          <w:tcPr>
            <w:tcW w:w="5245" w:type="dxa"/>
            <w:tcBorders>
              <w:top w:val="nil"/>
              <w:bottom w:val="single" w:sz="12" w:space="0" w:color="3C1C02"/>
              <w:right w:val="nil"/>
            </w:tcBorders>
          </w:tcPr>
          <w:p w:rsidR="00F52DFE" w:rsidRPr="004D5376" w:rsidRDefault="00F52DFE" w:rsidP="00F52DFE">
            <w:pPr>
              <w:jc w:val="both"/>
              <w:cnfStyle w:val="000000100000"/>
              <w:rPr>
                <w:rFonts w:ascii="Lato" w:hAnsi="Lato" w:cs="Lato"/>
                <w:b/>
                <w:sz w:val="12"/>
              </w:rPr>
            </w:pPr>
          </w:p>
        </w:tc>
      </w:tr>
      <w:tr w:rsidR="00F52DFE" w:rsidRPr="004D5376" w:rsidTr="00D2440E">
        <w:trPr>
          <w:trHeight w:val="529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12" w:space="0" w:color="3C1C02"/>
              <w:right w:val="dotted" w:sz="4" w:space="0" w:color="3C1C02"/>
            </w:tcBorders>
            <w:shd w:val="clear" w:color="auto" w:fill="FDE9D9" w:themeFill="accent6" w:themeFillTint="33"/>
            <w:vAlign w:val="center"/>
          </w:tcPr>
          <w:p w:rsidR="00F52DFE" w:rsidRPr="004D5376" w:rsidRDefault="00F52DFE" w:rsidP="00F52DFE">
            <w:p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úmero de Concepto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12" w:space="0" w:color="3C1C02"/>
              <w:right w:val="single" w:sz="8" w:space="0" w:color="3C1C02"/>
            </w:tcBorders>
            <w:shd w:val="clear" w:color="auto" w:fill="FDE9D9" w:themeFill="accent6" w:themeFillTint="33"/>
            <w:vAlign w:val="center"/>
          </w:tcPr>
          <w:p w:rsidR="00F52DFE" w:rsidRPr="004D5376" w:rsidRDefault="00F52DFE" w:rsidP="00F52DFE">
            <w:pPr>
              <w:cnfStyle w:val="000000000000"/>
              <w:rPr>
                <w:rFonts w:ascii="Lato" w:hAnsi="Lato" w:cs="Lato"/>
                <w:b/>
              </w:rPr>
            </w:pPr>
            <w:r w:rsidRPr="004D5376">
              <w:rPr>
                <w:rFonts w:ascii="Lato" w:hAnsi="Lato" w:cs="Lato"/>
                <w:b/>
              </w:rPr>
              <w:t>Se debe Anotar</w:t>
            </w:r>
          </w:p>
        </w:tc>
      </w:tr>
      <w:tr w:rsidR="00F52DFE" w:rsidRPr="004D5376" w:rsidTr="00D2440E">
        <w:trPr>
          <w:cnfStyle w:val="000000100000"/>
          <w:trHeight w:val="679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úmero de Solicitud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F52DFE">
            <w:pPr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El número consecutivo de acuerdo a las solicitudes emitidas a la fecha.</w:t>
            </w:r>
          </w:p>
        </w:tc>
      </w:tr>
      <w:tr w:rsidR="00F52DFE" w:rsidRPr="004D5376" w:rsidTr="00D2440E">
        <w:trPr>
          <w:trHeight w:val="701"/>
        </w:trPr>
        <w:tc>
          <w:tcPr>
            <w:cnfStyle w:val="001000000000"/>
            <w:tcW w:w="3652" w:type="dxa"/>
            <w:tcBorders>
              <w:top w:val="single" w:sz="12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Fecha:</w:t>
            </w:r>
          </w:p>
        </w:tc>
        <w:tc>
          <w:tcPr>
            <w:tcW w:w="5245" w:type="dxa"/>
            <w:tcBorders>
              <w:top w:val="single" w:sz="12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F52DFE">
            <w:pPr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El día, mes y año en que se detectó el error de la captura</w:t>
            </w:r>
          </w:p>
        </w:tc>
      </w:tr>
      <w:tr w:rsidR="00F52DFE" w:rsidRPr="004D5376" w:rsidTr="00D2440E">
        <w:trPr>
          <w:cnfStyle w:val="000000100000"/>
          <w:trHeight w:val="587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Hor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F52DFE">
            <w:pPr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La hora y minutos en que se detectó el error en la captura.</w:t>
            </w:r>
          </w:p>
        </w:tc>
      </w:tr>
      <w:tr w:rsidR="00F52DFE" w:rsidRPr="004D5376" w:rsidTr="00F52DFE">
        <w:trPr>
          <w:trHeight w:val="647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Número de Expediente Ingresado: 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F52DFE">
            <w:pPr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El número de expediente asignado por el Sistema </w:t>
            </w:r>
          </w:p>
        </w:tc>
      </w:tr>
      <w:tr w:rsidR="00F52DFE" w:rsidRPr="004D5376" w:rsidTr="00D2440E">
        <w:trPr>
          <w:cnfStyle w:val="000000100000"/>
          <w:trHeight w:val="565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F52DFE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Juzgad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F52DFE">
            <w:pPr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El nombre del Juzgado al que fue turnado el expediente</w:t>
            </w:r>
          </w:p>
        </w:tc>
      </w:tr>
      <w:tr w:rsidR="00F52DFE" w:rsidRPr="004D5376" w:rsidTr="00F52DFE">
        <w:trPr>
          <w:trHeight w:val="42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Actor</w:t>
            </w:r>
            <w:r w:rsidR="00F52DFE" w:rsidRPr="004D5376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F52DFE" w:rsidP="003B721D">
            <w:pPr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El </w:t>
            </w:r>
            <w:r w:rsidR="003B721D" w:rsidRPr="004D5376">
              <w:rPr>
                <w:rFonts w:ascii="Lato" w:hAnsi="Lato" w:cs="Lato"/>
              </w:rPr>
              <w:t>nombre de quien interpuso la demanda</w:t>
            </w:r>
          </w:p>
        </w:tc>
      </w:tr>
      <w:tr w:rsidR="00F52DFE" w:rsidRPr="004D5376" w:rsidTr="00F52DFE">
        <w:trPr>
          <w:cnfStyle w:val="000000100000"/>
          <w:trHeight w:val="552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Despacho Jurídic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D2440E" w:rsidP="00F52DFE">
            <w:pPr>
              <w:jc w:val="both"/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El </w:t>
            </w:r>
            <w:r w:rsidR="003B721D" w:rsidRPr="004D5376">
              <w:rPr>
                <w:rFonts w:ascii="Lato" w:hAnsi="Lato" w:cs="Lato"/>
              </w:rPr>
              <w:t>Nombre del Despacho del que proviene el documento</w:t>
            </w:r>
            <w:r w:rsidR="00F52DFE" w:rsidRPr="004D5376">
              <w:rPr>
                <w:rFonts w:ascii="Lato" w:hAnsi="Lato" w:cs="Lato"/>
              </w:rPr>
              <w:t xml:space="preserve"> </w:t>
            </w:r>
          </w:p>
        </w:tc>
      </w:tr>
      <w:tr w:rsidR="00F52DFE" w:rsidRPr="004D5376" w:rsidTr="00D2440E">
        <w:trPr>
          <w:trHeight w:val="743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F52DFE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Motivo de Cancelación</w:t>
            </w:r>
            <w:r w:rsidR="00F52DFE" w:rsidRPr="004D5376">
              <w:rPr>
                <w:rFonts w:ascii="Lato" w:hAnsi="Lato" w:cs="Lato"/>
              </w:rPr>
              <w:t>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F52DFE" w:rsidRPr="004D5376" w:rsidRDefault="00D2440E" w:rsidP="003B721D">
            <w:pPr>
              <w:jc w:val="both"/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Una</w:t>
            </w:r>
            <w:r w:rsidR="003B721D" w:rsidRPr="004D5376">
              <w:rPr>
                <w:rFonts w:ascii="Lato" w:hAnsi="Lato" w:cs="Lato"/>
              </w:rPr>
              <w:t xml:space="preserve"> breve descripción explicando la causa que origina la cancelación del registro en el sistema</w:t>
            </w:r>
          </w:p>
        </w:tc>
      </w:tr>
      <w:tr w:rsidR="003B721D" w:rsidRPr="004D5376" w:rsidTr="00D2440E">
        <w:trPr>
          <w:cnfStyle w:val="000000100000"/>
          <w:trHeight w:val="60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B721D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úm. Expediente Nuevo Ingresad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B721D" w:rsidRPr="004D5376" w:rsidRDefault="003B721D" w:rsidP="003B721D">
            <w:pPr>
              <w:pStyle w:val="Prrafodelista"/>
              <w:ind w:left="34"/>
              <w:jc w:val="both"/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El nuevo número de expediente que le asigna Informática, una vez llevada a cabo la corrección</w:t>
            </w:r>
          </w:p>
        </w:tc>
      </w:tr>
      <w:tr w:rsidR="003B721D" w:rsidRPr="004D5376" w:rsidTr="00D2440E">
        <w:trPr>
          <w:trHeight w:val="617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B721D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uevo Juzgado Ingresad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B721D" w:rsidRPr="004D5376" w:rsidRDefault="003B721D" w:rsidP="003B721D">
            <w:pPr>
              <w:pStyle w:val="Prrafodelista"/>
              <w:ind w:left="34"/>
              <w:jc w:val="both"/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El nombre del Juzgado al que se turna el expediente con su nuevo registro.</w:t>
            </w:r>
          </w:p>
        </w:tc>
      </w:tr>
      <w:tr w:rsidR="003B721D" w:rsidRPr="004D5376" w:rsidTr="00D2440E">
        <w:trPr>
          <w:cnfStyle w:val="000000100000"/>
          <w:trHeight w:val="909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B721D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ombre del empleado de Oficialía y firm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B721D" w:rsidRPr="004D5376" w:rsidRDefault="003B721D" w:rsidP="0065341F">
            <w:pPr>
              <w:pStyle w:val="Prrafodelista"/>
              <w:ind w:left="34"/>
              <w:jc w:val="both"/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El nombre y firma del </w:t>
            </w:r>
            <w:r w:rsidR="0065341F" w:rsidRPr="004D5376">
              <w:rPr>
                <w:rFonts w:ascii="Lato" w:hAnsi="Lato" w:cs="Lato"/>
              </w:rPr>
              <w:t>empleado que cometió el error y del Coordinador</w:t>
            </w:r>
            <w:r w:rsidRPr="004D5376">
              <w:rPr>
                <w:rFonts w:ascii="Lato" w:hAnsi="Lato" w:cs="Lato"/>
              </w:rPr>
              <w:t xml:space="preserve"> de Oficialía de Partes Común </w:t>
            </w:r>
          </w:p>
        </w:tc>
      </w:tr>
      <w:tr w:rsidR="003B721D" w:rsidRPr="004D5376" w:rsidTr="00D2440E">
        <w:trPr>
          <w:trHeight w:val="990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B721D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proofErr w:type="spellStart"/>
            <w:r w:rsidRPr="004D5376">
              <w:rPr>
                <w:rFonts w:ascii="Lato" w:hAnsi="Lato" w:cs="Lato"/>
              </w:rPr>
              <w:t>Vo</w:t>
            </w:r>
            <w:proofErr w:type="spellEnd"/>
            <w:r w:rsidRPr="004D5376">
              <w:rPr>
                <w:rFonts w:ascii="Lato" w:hAnsi="Lato" w:cs="Lato"/>
              </w:rPr>
              <w:t>. Bo. Secretario General del Consejo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B721D" w:rsidRPr="004D5376" w:rsidRDefault="0065341F" w:rsidP="0065341F">
            <w:pPr>
              <w:pStyle w:val="Prrafodelista"/>
              <w:ind w:left="34"/>
              <w:jc w:val="both"/>
              <w:cnfStyle w:val="0000000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ombre y f</w:t>
            </w:r>
            <w:r w:rsidR="003B721D" w:rsidRPr="004D5376">
              <w:rPr>
                <w:rFonts w:ascii="Lato" w:hAnsi="Lato" w:cs="Lato"/>
              </w:rPr>
              <w:t>irma del Titular de la Secretaria General del Consejo de la Judicatura del Poder Judicial del Estado de Baja California</w:t>
            </w:r>
          </w:p>
        </w:tc>
      </w:tr>
      <w:tr w:rsidR="003B721D" w:rsidRPr="004D5376" w:rsidTr="00D2440E">
        <w:trPr>
          <w:cnfStyle w:val="000000100000"/>
          <w:trHeight w:val="648"/>
        </w:trPr>
        <w:tc>
          <w:tcPr>
            <w:cnfStyle w:val="001000000000"/>
            <w:tcW w:w="3652" w:type="dxa"/>
            <w:tcBorders>
              <w:top w:val="single" w:sz="4" w:space="0" w:color="3C1C02"/>
              <w:left w:val="single" w:sz="8" w:space="0" w:color="3C1C02"/>
              <w:bottom w:val="single" w:sz="4" w:space="0" w:color="3C1C02"/>
              <w:right w:val="dotted" w:sz="4" w:space="0" w:color="3C1C02"/>
            </w:tcBorders>
            <w:vAlign w:val="center"/>
          </w:tcPr>
          <w:p w:rsidR="003B721D" w:rsidRPr="004D5376" w:rsidRDefault="003B721D" w:rsidP="00CA0FA5">
            <w:pPr>
              <w:pStyle w:val="Prrafodelista"/>
              <w:numPr>
                <w:ilvl w:val="0"/>
                <w:numId w:val="17"/>
              </w:numPr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>Nombre del responsable del Dpto. de Informática:</w:t>
            </w:r>
          </w:p>
        </w:tc>
        <w:tc>
          <w:tcPr>
            <w:tcW w:w="5245" w:type="dxa"/>
            <w:tcBorders>
              <w:top w:val="single" w:sz="4" w:space="0" w:color="3C1C02"/>
              <w:left w:val="dotted" w:sz="4" w:space="0" w:color="3C1C02"/>
              <w:bottom w:val="single" w:sz="4" w:space="0" w:color="3C1C02"/>
              <w:right w:val="single" w:sz="8" w:space="0" w:color="3C1C02"/>
            </w:tcBorders>
            <w:vAlign w:val="center"/>
          </w:tcPr>
          <w:p w:rsidR="003B721D" w:rsidRPr="004D5376" w:rsidRDefault="003B721D" w:rsidP="0065341F">
            <w:pPr>
              <w:pStyle w:val="Prrafodelista"/>
              <w:ind w:left="34"/>
              <w:jc w:val="both"/>
              <w:cnfStyle w:val="000000100000"/>
              <w:rPr>
                <w:rFonts w:ascii="Lato" w:hAnsi="Lato" w:cs="Lato"/>
              </w:rPr>
            </w:pPr>
            <w:r w:rsidRPr="004D5376">
              <w:rPr>
                <w:rFonts w:ascii="Lato" w:hAnsi="Lato" w:cs="Lato"/>
              </w:rPr>
              <w:t xml:space="preserve">Nombre de quien atendió la Solicitud e hizo la modificación respectiva en el </w:t>
            </w:r>
            <w:r w:rsidR="0065341F" w:rsidRPr="004D5376">
              <w:rPr>
                <w:rFonts w:ascii="Lato" w:hAnsi="Lato" w:cs="Lato"/>
              </w:rPr>
              <w:t>programa.</w:t>
            </w:r>
          </w:p>
        </w:tc>
      </w:tr>
    </w:tbl>
    <w:p w:rsidR="00F52DFE" w:rsidRPr="00F43FCF" w:rsidRDefault="00F52DFE" w:rsidP="00F52DFE">
      <w:pPr>
        <w:pStyle w:val="Prrafodelista"/>
        <w:spacing w:after="0"/>
        <w:ind w:left="-142"/>
        <w:jc w:val="both"/>
        <w:rPr>
          <w:rFonts w:ascii="Arial" w:hAnsi="Arial" w:cs="Arial"/>
          <w:b/>
          <w:sz w:val="12"/>
          <w:szCs w:val="24"/>
        </w:rPr>
      </w:pPr>
    </w:p>
    <w:p w:rsidR="00571498" w:rsidRPr="004D5376" w:rsidRDefault="00F52DFE" w:rsidP="00571498">
      <w:pPr>
        <w:pStyle w:val="Prrafodelista"/>
        <w:spacing w:after="0"/>
        <w:ind w:left="-142"/>
        <w:jc w:val="both"/>
        <w:rPr>
          <w:rFonts w:ascii="Lato" w:hAnsi="Lato" w:cs="Lato"/>
          <w:szCs w:val="24"/>
        </w:rPr>
      </w:pPr>
      <w:r w:rsidRPr="004D5376">
        <w:rPr>
          <w:rFonts w:ascii="Lato" w:hAnsi="Lato" w:cs="Lato"/>
          <w:b/>
          <w:szCs w:val="24"/>
        </w:rPr>
        <w:t>Nota:</w:t>
      </w:r>
      <w:r w:rsidRPr="004D5376">
        <w:rPr>
          <w:rFonts w:ascii="Lato" w:hAnsi="Lato" w:cs="Lato"/>
          <w:szCs w:val="24"/>
        </w:rPr>
        <w:t xml:space="preserve"> Deberá remitirse la copia, una vez firmada de recibido a </w:t>
      </w:r>
      <w:r w:rsidR="00FD42F5" w:rsidRPr="004D5376">
        <w:rPr>
          <w:rFonts w:ascii="Lato" w:hAnsi="Lato" w:cs="Lato"/>
          <w:szCs w:val="24"/>
        </w:rPr>
        <w:t>Oficialía de Partes Común</w:t>
      </w:r>
      <w:r w:rsidRPr="004D5376">
        <w:rPr>
          <w:rFonts w:ascii="Lato" w:hAnsi="Lato" w:cs="Lato"/>
          <w:szCs w:val="24"/>
        </w:rPr>
        <w:t>.</w:t>
      </w:r>
    </w:p>
    <w:p w:rsidR="00D2440E" w:rsidRDefault="00D2440E" w:rsidP="00571498">
      <w:pPr>
        <w:pStyle w:val="Prrafodelista"/>
        <w:spacing w:after="0"/>
        <w:ind w:left="-142"/>
        <w:jc w:val="both"/>
        <w:rPr>
          <w:rFonts w:ascii="Arial" w:hAnsi="Arial" w:cs="Arial"/>
          <w:sz w:val="24"/>
          <w:szCs w:val="24"/>
        </w:rPr>
      </w:pPr>
    </w:p>
    <w:p w:rsidR="00D03EF2" w:rsidRPr="00571498" w:rsidRDefault="00D03EF2" w:rsidP="00CA0FA5">
      <w:pPr>
        <w:pStyle w:val="Prrafodelista"/>
        <w:numPr>
          <w:ilvl w:val="0"/>
          <w:numId w:val="25"/>
        </w:numPr>
        <w:spacing w:after="0"/>
        <w:jc w:val="both"/>
        <w:rPr>
          <w:rFonts w:ascii="Arial" w:hAnsi="Arial" w:cs="Arial"/>
          <w:sz w:val="24"/>
          <w:szCs w:val="24"/>
        </w:rPr>
      </w:pPr>
      <w:r w:rsidRPr="00571498">
        <w:rPr>
          <w:rFonts w:ascii="Arial" w:hAnsi="Arial" w:cs="Arial"/>
          <w:b/>
        </w:rPr>
        <w:t xml:space="preserve">Disposiciones </w:t>
      </w:r>
      <w:r w:rsidR="00F12EAB">
        <w:rPr>
          <w:rFonts w:ascii="Arial" w:hAnsi="Arial" w:cs="Arial"/>
          <w:b/>
        </w:rPr>
        <w:t>Complementarias</w:t>
      </w:r>
    </w:p>
    <w:p w:rsidR="00DA73C1" w:rsidRDefault="00DA73C1" w:rsidP="00BE59CE">
      <w:pPr>
        <w:spacing w:after="0"/>
        <w:jc w:val="both"/>
        <w:rPr>
          <w:rFonts w:ascii="Arial" w:hAnsi="Arial" w:cs="Arial"/>
        </w:rPr>
      </w:pPr>
    </w:p>
    <w:p w:rsidR="00F754C0" w:rsidRPr="00CA574C" w:rsidRDefault="00F754C0" w:rsidP="00F754C0">
      <w:pPr>
        <w:jc w:val="both"/>
        <w:rPr>
          <w:rFonts w:ascii="Arial" w:hAnsi="Arial" w:cs="Arial"/>
        </w:rPr>
      </w:pPr>
      <w:r w:rsidRPr="00CA574C">
        <w:rPr>
          <w:rFonts w:ascii="Arial" w:hAnsi="Arial" w:cs="Arial"/>
        </w:rPr>
        <w:t xml:space="preserve">PRIMERA: El presente Manual de </w:t>
      </w:r>
      <w:r w:rsidRPr="009D5302">
        <w:rPr>
          <w:rFonts w:ascii="Lato" w:hAnsi="Lato" w:cs="Lato"/>
        </w:rPr>
        <w:t>Procedimientos del Órgano Auxiliar del Poder Judicial del Estado de Baja California denominado Oficialía de Partes Común,</w:t>
      </w:r>
      <w:r w:rsidRPr="00CA574C">
        <w:rPr>
          <w:rFonts w:ascii="Arial" w:hAnsi="Arial" w:cs="Arial"/>
        </w:rPr>
        <w:t xml:space="preserve"> entrará en vigor al día siguiente de su </w:t>
      </w:r>
      <w:r>
        <w:rPr>
          <w:rFonts w:ascii="Arial" w:hAnsi="Arial" w:cs="Arial"/>
        </w:rPr>
        <w:t>public</w:t>
      </w:r>
      <w:r w:rsidRPr="00CA574C">
        <w:rPr>
          <w:rFonts w:ascii="Arial" w:hAnsi="Arial" w:cs="Arial"/>
        </w:rPr>
        <w:t xml:space="preserve">ación </w:t>
      </w:r>
      <w:r>
        <w:rPr>
          <w:rFonts w:ascii="Arial" w:hAnsi="Arial" w:cs="Arial"/>
        </w:rPr>
        <w:t xml:space="preserve">a través del </w:t>
      </w:r>
      <w:r w:rsidRPr="00CA574C">
        <w:rPr>
          <w:rFonts w:ascii="Arial" w:hAnsi="Arial" w:cs="Arial"/>
        </w:rPr>
        <w:t>P</w:t>
      </w:r>
      <w:r>
        <w:rPr>
          <w:rFonts w:ascii="Arial" w:hAnsi="Arial" w:cs="Arial"/>
        </w:rPr>
        <w:t xml:space="preserve">ortal de Transparencia del Poder Judicial del Estado de Baja California, </w:t>
      </w:r>
      <w:r w:rsidRPr="009D5302">
        <w:rPr>
          <w:rFonts w:ascii="Lato" w:hAnsi="Lato" w:cs="Lato"/>
        </w:rPr>
        <w:t xml:space="preserve">debiendo ser difundido para su conocimiento entre los servidores públicos que </w:t>
      </w:r>
      <w:r w:rsidR="008B56C1">
        <w:rPr>
          <w:rFonts w:ascii="Lato" w:hAnsi="Lato" w:cs="Lato"/>
        </w:rPr>
        <w:t xml:space="preserve">lo </w:t>
      </w:r>
      <w:r w:rsidRPr="009D5302">
        <w:rPr>
          <w:rFonts w:ascii="Lato" w:hAnsi="Lato" w:cs="Lato"/>
        </w:rPr>
        <w:t xml:space="preserve">conforman </w:t>
      </w:r>
    </w:p>
    <w:p w:rsidR="00F754C0" w:rsidRPr="00CA574C" w:rsidRDefault="00F754C0" w:rsidP="00F754C0">
      <w:pPr>
        <w:jc w:val="both"/>
        <w:rPr>
          <w:rFonts w:ascii="Arial" w:hAnsi="Arial" w:cs="Arial"/>
        </w:rPr>
      </w:pPr>
      <w:r w:rsidRPr="00CA574C">
        <w:rPr>
          <w:rFonts w:ascii="Arial" w:hAnsi="Arial" w:cs="Arial"/>
        </w:rPr>
        <w:t xml:space="preserve">SEGUNDA: La actualización del presente Manual de </w:t>
      </w:r>
      <w:r>
        <w:rPr>
          <w:rFonts w:ascii="Arial" w:hAnsi="Arial" w:cs="Arial"/>
        </w:rPr>
        <w:t xml:space="preserve">Procedimientos </w:t>
      </w:r>
      <w:r w:rsidRPr="00CA574C">
        <w:rPr>
          <w:rFonts w:ascii="Arial" w:hAnsi="Arial" w:cs="Arial"/>
        </w:rPr>
        <w:t xml:space="preserve">será como mínimo cada año, misma que deberá ser </w:t>
      </w:r>
      <w:r>
        <w:rPr>
          <w:rFonts w:ascii="Arial" w:hAnsi="Arial" w:cs="Arial"/>
        </w:rPr>
        <w:t xml:space="preserve">autorizada por el Consejo de la Judicatura previa </w:t>
      </w:r>
      <w:r w:rsidRPr="00CA574C">
        <w:rPr>
          <w:rFonts w:ascii="Arial" w:hAnsi="Arial" w:cs="Arial"/>
        </w:rPr>
        <w:t>valida</w:t>
      </w:r>
      <w:r>
        <w:rPr>
          <w:rFonts w:ascii="Arial" w:hAnsi="Arial" w:cs="Arial"/>
        </w:rPr>
        <w:t>ción</w:t>
      </w:r>
      <w:r w:rsidRPr="00CA574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e</w:t>
      </w:r>
      <w:r w:rsidRPr="00CA574C">
        <w:rPr>
          <w:rFonts w:ascii="Arial" w:hAnsi="Arial" w:cs="Arial"/>
        </w:rPr>
        <w:t xml:space="preserve"> la </w:t>
      </w:r>
      <w:r>
        <w:rPr>
          <w:rFonts w:ascii="Arial" w:hAnsi="Arial" w:cs="Arial"/>
        </w:rPr>
        <w:t xml:space="preserve">Unidad de Planeación y Desarrollo del Poder Judicial del Estado de Baja California, </w:t>
      </w:r>
      <w:r w:rsidR="008B56C1">
        <w:rPr>
          <w:rFonts w:ascii="Arial" w:hAnsi="Arial" w:cs="Arial"/>
        </w:rPr>
        <w:t>en base a los criterios de funcionalidad y calidad que permitan brindar un mejor servicio al justiciable</w:t>
      </w:r>
      <w:r w:rsidR="008B56C1" w:rsidRPr="004A4EF1">
        <w:rPr>
          <w:rFonts w:ascii="Lato" w:hAnsi="Lato" w:cs="Lato"/>
        </w:rPr>
        <w:t>.</w:t>
      </w:r>
    </w:p>
    <w:p w:rsidR="00F754C0" w:rsidRDefault="00F754C0" w:rsidP="00F754C0">
      <w:pPr>
        <w:jc w:val="both"/>
        <w:rPr>
          <w:rFonts w:ascii="Arial" w:hAnsi="Arial" w:cs="Arial"/>
        </w:rPr>
      </w:pPr>
      <w:r w:rsidRPr="00CA574C">
        <w:rPr>
          <w:rFonts w:ascii="Arial" w:hAnsi="Arial" w:cs="Arial"/>
        </w:rPr>
        <w:t xml:space="preserve">Dado en la Ciudad de Mexicali, Baja California, en la Sala de Juntas de esta Entidad </w:t>
      </w:r>
      <w:r>
        <w:rPr>
          <w:rFonts w:ascii="Arial" w:hAnsi="Arial" w:cs="Arial"/>
        </w:rPr>
        <w:t>E</w:t>
      </w:r>
      <w:r w:rsidRPr="00CA574C">
        <w:rPr>
          <w:rFonts w:ascii="Arial" w:hAnsi="Arial" w:cs="Arial"/>
        </w:rPr>
        <w:t>statal, al</w:t>
      </w:r>
      <w:r>
        <w:rPr>
          <w:rFonts w:ascii="Arial" w:hAnsi="Arial" w:cs="Arial"/>
        </w:rPr>
        <w:t xml:space="preserve"> mes de Febrero del año 2016. </w:t>
      </w:r>
    </w:p>
    <w:p w:rsidR="00655811" w:rsidRDefault="00655811" w:rsidP="006D01F2">
      <w:pPr>
        <w:spacing w:after="0"/>
        <w:jc w:val="center"/>
        <w:rPr>
          <w:rFonts w:ascii="Arial" w:hAnsi="Arial" w:cs="Arial"/>
        </w:rPr>
      </w:pPr>
    </w:p>
    <w:p w:rsidR="00655811" w:rsidRPr="004A4EF1" w:rsidRDefault="00655811" w:rsidP="00655811">
      <w:pPr>
        <w:spacing w:after="0"/>
        <w:jc w:val="center"/>
        <w:rPr>
          <w:rFonts w:ascii="Lato" w:hAnsi="Lato" w:cs="Lato"/>
        </w:rPr>
      </w:pPr>
      <w:r w:rsidRPr="004A4EF1">
        <w:rPr>
          <w:rFonts w:ascii="Lato" w:hAnsi="Lato" w:cs="Lato"/>
        </w:rPr>
        <w:t>Atentamente</w:t>
      </w:r>
    </w:p>
    <w:tbl>
      <w:tblPr>
        <w:tblStyle w:val="Tablaconcuadrcula"/>
        <w:tblpPr w:leftFromText="141" w:rightFromText="141" w:vertAnchor="page" w:horzAnchor="margin" w:tblpXSpec="center" w:tblpY="7576"/>
        <w:tblW w:w="8505" w:type="dxa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219"/>
        <w:gridCol w:w="4286"/>
      </w:tblGrid>
      <w:tr w:rsidR="00F754C0" w:rsidRPr="004A4EF1" w:rsidTr="00F754C0">
        <w:trPr>
          <w:trHeight w:val="2091"/>
          <w:jc w:val="center"/>
        </w:trPr>
        <w:tc>
          <w:tcPr>
            <w:tcW w:w="4219" w:type="dxa"/>
            <w:vAlign w:val="center"/>
          </w:tcPr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Elaboró</w:t>
            </w: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</w:rPr>
            </w:pPr>
            <w:r w:rsidRPr="004A4EF1">
              <w:rPr>
                <w:rFonts w:ascii="Lato" w:hAnsi="Lato" w:cs="Lato"/>
              </w:rPr>
              <w:t>Ing. Aldo Roberto Vidrio Valles</w:t>
            </w: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Unidad de Planeación y Desarrollo</w:t>
            </w: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</w:rPr>
            </w:pPr>
          </w:p>
          <w:p w:rsidR="00F754C0" w:rsidRDefault="00F754C0" w:rsidP="00F754C0">
            <w:pPr>
              <w:jc w:val="center"/>
              <w:rPr>
                <w:rFonts w:ascii="Lato" w:hAnsi="Lato" w:cs="Lato"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</w:rPr>
            </w:pPr>
          </w:p>
          <w:p w:rsidR="00DD4342" w:rsidRDefault="00DD4342" w:rsidP="00DD4342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Revisó</w:t>
            </w: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</w:rPr>
            </w:pP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5608EB" w:rsidRDefault="00F754C0" w:rsidP="00F754C0">
            <w:pPr>
              <w:jc w:val="center"/>
              <w:rPr>
                <w:rFonts w:ascii="Lato" w:hAnsi="Lato" w:cs="Lato"/>
              </w:rPr>
            </w:pPr>
            <w:r w:rsidRPr="005608EB">
              <w:rPr>
                <w:rFonts w:ascii="Lato" w:hAnsi="Lato" w:cs="Lato"/>
              </w:rPr>
              <w:t>Lic. Enrique Magaña Mosqueda</w:t>
            </w:r>
          </w:p>
          <w:p w:rsidR="00F754C0" w:rsidRPr="005608EB" w:rsidRDefault="00F754C0" w:rsidP="00F754C0">
            <w:pPr>
              <w:jc w:val="center"/>
              <w:rPr>
                <w:rStyle w:val="BodytextBold"/>
                <w:rFonts w:ascii="Lato" w:hAnsi="Lato" w:cs="Lato"/>
                <w:b w:val="0"/>
                <w:color w:val="CC3300"/>
              </w:rPr>
            </w:pPr>
            <w:r w:rsidRPr="005608EB">
              <w:rPr>
                <w:rFonts w:ascii="Lato" w:hAnsi="Lato" w:cs="Lato"/>
                <w:b/>
              </w:rPr>
              <w:t>Secretari</w:t>
            </w:r>
            <w:r>
              <w:rPr>
                <w:rFonts w:ascii="Lato" w:hAnsi="Lato" w:cs="Lato"/>
                <w:b/>
              </w:rPr>
              <w:t>o General del Consejo de la Ju</w:t>
            </w:r>
            <w:r w:rsidRPr="005608EB">
              <w:rPr>
                <w:rFonts w:ascii="Lato" w:hAnsi="Lato" w:cs="Lato"/>
                <w:b/>
              </w:rPr>
              <w:t>dicatura</w:t>
            </w:r>
          </w:p>
        </w:tc>
        <w:tc>
          <w:tcPr>
            <w:tcW w:w="4286" w:type="dxa"/>
            <w:vAlign w:val="center"/>
          </w:tcPr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Elaboró</w:t>
            </w: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Default="00F754C0" w:rsidP="00F754C0">
            <w:pPr>
              <w:jc w:val="center"/>
              <w:rPr>
                <w:rStyle w:val="BodytextBold"/>
                <w:rFonts w:ascii="Lato" w:hAnsi="Lato" w:cs="Lato"/>
                <w:b w:val="0"/>
                <w:color w:val="CC3300"/>
              </w:rPr>
            </w:pPr>
          </w:p>
          <w:p w:rsidR="00F754C0" w:rsidRPr="004A4EF1" w:rsidRDefault="00F754C0" w:rsidP="00F754C0">
            <w:pPr>
              <w:jc w:val="center"/>
              <w:rPr>
                <w:rStyle w:val="BodytextBold"/>
                <w:rFonts w:ascii="Lato" w:hAnsi="Lato" w:cs="Lato"/>
                <w:b w:val="0"/>
                <w:color w:val="CC3300"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Lic. Pedro Augusto Vázquez Domínguez</w:t>
            </w: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Coordinador de Oficialía de Partes Común</w:t>
            </w: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DD4342" w:rsidRPr="004A4EF1" w:rsidRDefault="00DD4342" w:rsidP="00DD4342">
            <w:pPr>
              <w:jc w:val="center"/>
              <w:rPr>
                <w:rFonts w:ascii="Lato" w:hAnsi="Lato" w:cs="Lato"/>
              </w:rPr>
            </w:pPr>
            <w:proofErr w:type="spellStart"/>
            <w:r>
              <w:rPr>
                <w:rFonts w:ascii="Lato" w:hAnsi="Lato" w:cs="Lato"/>
                <w:b/>
              </w:rPr>
              <w:t>Vo</w:t>
            </w:r>
            <w:proofErr w:type="spellEnd"/>
            <w:r>
              <w:rPr>
                <w:rFonts w:ascii="Lato" w:hAnsi="Lato" w:cs="Lato"/>
                <w:b/>
              </w:rPr>
              <w:t>. Bo.</w:t>
            </w: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4A4EF1" w:rsidRDefault="00F754C0" w:rsidP="00F754C0">
            <w:pPr>
              <w:jc w:val="center"/>
              <w:rPr>
                <w:rFonts w:ascii="Lato" w:hAnsi="Lato" w:cs="Lato"/>
                <w:b/>
              </w:rPr>
            </w:pPr>
          </w:p>
          <w:p w:rsidR="00F754C0" w:rsidRPr="005608EB" w:rsidRDefault="00F754C0" w:rsidP="00F754C0">
            <w:pPr>
              <w:jc w:val="center"/>
              <w:rPr>
                <w:rFonts w:ascii="Lato" w:hAnsi="Lato" w:cs="Lato"/>
              </w:rPr>
            </w:pPr>
            <w:r>
              <w:rPr>
                <w:rFonts w:ascii="Lato" w:hAnsi="Lato" w:cs="Lato"/>
              </w:rPr>
              <w:t>Mtra. Brígida Fernández Rubio</w:t>
            </w:r>
          </w:p>
          <w:p w:rsidR="00F754C0" w:rsidRPr="005608EB" w:rsidRDefault="00F754C0" w:rsidP="00F754C0">
            <w:pPr>
              <w:jc w:val="center"/>
              <w:rPr>
                <w:rFonts w:ascii="Lato" w:hAnsi="Lato" w:cs="Lato"/>
                <w:b/>
              </w:rPr>
            </w:pPr>
            <w:r>
              <w:rPr>
                <w:rFonts w:ascii="Lato" w:hAnsi="Lato" w:cs="Lato"/>
                <w:b/>
              </w:rPr>
              <w:t>Titular de la Unidad de Planeación y Desarrollo</w:t>
            </w:r>
          </w:p>
          <w:p w:rsidR="00F754C0" w:rsidRPr="004A4EF1" w:rsidRDefault="00F754C0" w:rsidP="00F754C0">
            <w:pPr>
              <w:jc w:val="center"/>
              <w:rPr>
                <w:rStyle w:val="BodytextBold"/>
                <w:rFonts w:ascii="Lato" w:hAnsi="Lato" w:cs="Lato"/>
                <w:b w:val="0"/>
                <w:color w:val="CC3300"/>
              </w:rPr>
            </w:pPr>
          </w:p>
        </w:tc>
      </w:tr>
    </w:tbl>
    <w:p w:rsidR="00655811" w:rsidRDefault="00655811" w:rsidP="00655811">
      <w:pPr>
        <w:spacing w:after="0"/>
        <w:jc w:val="center"/>
        <w:rPr>
          <w:rFonts w:ascii="Lato" w:hAnsi="Lato" w:cs="Lato"/>
        </w:rPr>
      </w:pPr>
    </w:p>
    <w:p w:rsidR="00C54923" w:rsidRDefault="00C54923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C54923" w:rsidRDefault="00C54923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F754C0" w:rsidRDefault="00F754C0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F754C0" w:rsidRDefault="00F754C0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F754C0" w:rsidRDefault="00F754C0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F754C0" w:rsidRDefault="00F754C0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8467E1" w:rsidRDefault="008467E1" w:rsidP="00C20624">
      <w:pPr>
        <w:spacing w:after="0"/>
        <w:jc w:val="center"/>
        <w:rPr>
          <w:rFonts w:ascii="Franklin Gothic Book" w:hAnsi="Franklin Gothic Book" w:cs="Arial"/>
          <w:b/>
          <w:sz w:val="14"/>
        </w:rPr>
      </w:pPr>
    </w:p>
    <w:p w:rsidR="00655811" w:rsidRDefault="00655811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655811" w:rsidRDefault="00655811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655811" w:rsidRDefault="00655811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655811" w:rsidRDefault="00655811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B34908" w:rsidRDefault="006B321D" w:rsidP="00C20624">
      <w:pPr>
        <w:spacing w:after="0"/>
        <w:jc w:val="center"/>
        <w:rPr>
          <w:rFonts w:ascii="Franklin Gothic Book" w:hAnsi="Franklin Gothic Book" w:cs="Arial"/>
          <w:b/>
        </w:rPr>
      </w:pPr>
      <w:r>
        <w:rPr>
          <w:rFonts w:ascii="Franklin Gothic Book" w:hAnsi="Franklin Gothic Book" w:cs="Arial"/>
          <w:b/>
          <w:noProof/>
        </w:rPr>
        <w:lastRenderedPageBreak/>
        <w:pict>
          <v:rect id="_x0000_s1100" style="position:absolute;left:0;text-align:left;margin-left:-9.3pt;margin-top:-51.2pt;width:481.6pt;height:76.7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" fillcolor="white [3212]" stroked="f" strokecolor="#d99594 [1941]" strokeweight="1pt">
            <v:shadow color="#622423 [1605]" opacity=".5" offset="1pt"/>
          </v:rect>
        </w:pict>
      </w:r>
      <w:r>
        <w:rPr>
          <w:rFonts w:ascii="Franklin Gothic Book" w:hAnsi="Franklin Gothic Book" w:cs="Arial"/>
          <w:b/>
          <w:noProof/>
        </w:rPr>
        <w:pict>
          <v:shape id="Conector recto de flecha 63" o:spid="_x0000_s1099" type="#_x0000_t32" style="position:absolute;left:0;text-align:left;margin-left:-9.55pt;margin-top:4.3pt;width:483.15pt;height:0;flip:x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" strokecolor="#974706 [1609]" strokeweight="1pt">
            <v:shadow on="t" color="#622423 [1605]" opacity=".5" offset="1pt"/>
          </v:shape>
        </w:pict>
      </w:r>
    </w:p>
    <w:p w:rsidR="00B34908" w:rsidRDefault="00B34908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B34908" w:rsidRDefault="00B34908" w:rsidP="00C20624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6B321D" w:rsidP="00974485">
      <w:pPr>
        <w:spacing w:after="0"/>
        <w:jc w:val="center"/>
        <w:rPr>
          <w:rFonts w:ascii="Franklin Gothic Book" w:hAnsi="Franklin Gothic Book" w:cs="Arial"/>
          <w:b/>
        </w:rPr>
      </w:pPr>
      <w:r>
        <w:rPr>
          <w:rFonts w:ascii="Franklin Gothic Book" w:hAnsi="Franklin Gothic Book" w:cs="Arial"/>
          <w:b/>
          <w:noProof/>
        </w:rPr>
        <w:pict>
          <v:rect id="Rectángulo 64" o:spid="_x0000_s1098" style="position:absolute;left:0;text-align:left;margin-left:-21.45pt;margin-top:-51.2pt;width:481.6pt;height:79.5pt;z-index:25165516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" fillcolor="white [3212]" stroked="f" strokecolor="#d99594 [1941]" strokeweight="1pt">
            <v:shadow color="#622423 [1605]" opacity=".5" offset="1pt"/>
          </v:rect>
        </w:pict>
      </w: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D2440E" w:rsidRDefault="00D2440E" w:rsidP="00D2440E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tbl>
      <w:tblPr>
        <w:tblStyle w:val="Tablaconcuadrcula"/>
        <w:tblpPr w:leftFromText="141" w:rightFromText="141" w:vertAnchor="text" w:horzAnchor="margin" w:tblpXSpec="right" w:tblpY="10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735"/>
        <w:gridCol w:w="2774"/>
      </w:tblGrid>
      <w:tr w:rsidR="005C1F33" w:rsidRPr="00295E05" w:rsidTr="005C1F33">
        <w:trPr>
          <w:trHeight w:val="1432"/>
        </w:trPr>
        <w:tc>
          <w:tcPr>
            <w:tcW w:w="1735" w:type="dxa"/>
          </w:tcPr>
          <w:p w:rsidR="005C1F33" w:rsidRDefault="005C1F33" w:rsidP="005C1F33">
            <w:pPr>
              <w:jc w:val="center"/>
              <w:rPr>
                <w:rFonts w:ascii="Franklin Gothic Book" w:hAnsi="Franklin Gothic Book" w:cs="Arial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2095488" behindDoc="1" locked="0" layoutInCell="1" allowOverlap="1">
                  <wp:simplePos x="0" y="0"/>
                  <wp:positionH relativeFrom="column">
                    <wp:posOffset>206214</wp:posOffset>
                  </wp:positionH>
                  <wp:positionV relativeFrom="paragraph">
                    <wp:posOffset>53340</wp:posOffset>
                  </wp:positionV>
                  <wp:extent cx="816722" cy="818866"/>
                  <wp:effectExtent l="0" t="0" r="0" b="0"/>
                  <wp:wrapNone/>
                  <wp:docPr id="56" name="Imagen 56" descr="Sello Consej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 Imagen" descr="Sello Consej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6722" cy="8188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774" w:type="dxa"/>
            <w:vAlign w:val="center"/>
          </w:tcPr>
          <w:p w:rsidR="005C1F33" w:rsidRPr="00295E05" w:rsidRDefault="005C1F33" w:rsidP="005C1F33">
            <w:pPr>
              <w:rPr>
                <w:rFonts w:ascii="Constantia" w:hAnsi="Constantia" w:cs="Arial"/>
                <w:b/>
                <w:color w:val="581D00"/>
                <w:sz w:val="32"/>
              </w:rPr>
            </w:pPr>
            <w:r w:rsidRPr="00295E05">
              <w:rPr>
                <w:rFonts w:ascii="Constantia" w:hAnsi="Constantia" w:cs="Arial"/>
                <w:b/>
                <w:color w:val="581D00"/>
              </w:rPr>
              <w:t xml:space="preserve">Consejo de la Judicatura </w:t>
            </w:r>
            <w:r w:rsidRPr="00295E05">
              <w:rPr>
                <w:rFonts w:ascii="Constantia" w:hAnsi="Constantia" w:cs="Arial"/>
                <w:color w:val="581D00"/>
              </w:rPr>
              <w:t>del Poder Judicial del Estado Baja California</w:t>
            </w:r>
          </w:p>
        </w:tc>
      </w:tr>
    </w:tbl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974485" w:rsidRDefault="00974485" w:rsidP="00974485">
      <w:pPr>
        <w:spacing w:after="0"/>
        <w:jc w:val="center"/>
        <w:rPr>
          <w:rFonts w:ascii="Franklin Gothic Book" w:hAnsi="Franklin Gothic Book" w:cs="Arial"/>
          <w:b/>
        </w:rPr>
      </w:pPr>
    </w:p>
    <w:p w:rsidR="00B34908" w:rsidRDefault="006B321D" w:rsidP="00C20624">
      <w:pPr>
        <w:spacing w:after="0"/>
        <w:jc w:val="center"/>
        <w:rPr>
          <w:rFonts w:ascii="Franklin Gothic Book" w:hAnsi="Franklin Gothic Book" w:cs="Arial"/>
          <w:b/>
        </w:rPr>
      </w:pPr>
      <w:r>
        <w:rPr>
          <w:rFonts w:ascii="Franklin Gothic Book" w:hAnsi="Franklin Gothic Book" w:cs="Arial"/>
          <w:b/>
          <w:noProof/>
        </w:rPr>
        <w:pict>
          <v:rect id="Rectángulo 60" o:spid="_x0000_s1097" style="position:absolute;left:0;text-align:left;margin-left:-21.45pt;margin-top:13.4pt;width:499.35pt;height:43.4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" fillcolor="white [3212]" stroked="f" strokecolor="#d99594 [1941]" strokeweight="1pt">
            <v:shadow color="#622423 [1605]" opacity=".5" offset="1pt"/>
          </v:rect>
        </w:pict>
      </w:r>
      <w:r>
        <w:rPr>
          <w:rFonts w:ascii="Franklin Gothic Book" w:hAnsi="Franklin Gothic Book" w:cs="Arial"/>
          <w:b/>
          <w:noProof/>
        </w:rPr>
        <w:pict>
          <v:shape id="Conector recto de flecha 61" o:spid="_x0000_s1096" type="#_x0000_t32" style="position:absolute;left:0;text-align:left;margin-left:-14.05pt;margin-top:25.1pt;width:483.15pt;height:0;flip:x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" strokecolor="#974706 [1609]" strokeweight="1pt">
            <v:shadow on="t" color="#622423 [1605]" opacity=".5" offset="1pt"/>
          </v:shape>
        </w:pict>
      </w:r>
      <w:r>
        <w:rPr>
          <w:rFonts w:ascii="Franklin Gothic Book" w:hAnsi="Franklin Gothic Book" w:cs="Arial"/>
          <w:b/>
          <w:noProof/>
        </w:rPr>
        <w:pict>
          <v:shape id="Conector recto de flecha 53" o:spid="_x0000_s1095" type="#_x0000_t32" style="position:absolute;left:0;text-align:left;margin-left:73.85pt;margin-top:706.75pt;width:483.15pt;height:0;flip:x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" strokecolor="#974706 [1609]" strokeweight="1pt">
            <v:shadow on="t" color="#622423 [1605]" opacity=".5" offset="1pt"/>
          </v:shape>
        </w:pict>
      </w:r>
    </w:p>
    <w:sectPr w:rsidR="00B34908" w:rsidSect="000B783D">
      <w:headerReference w:type="default" r:id="rId51"/>
      <w:footerReference w:type="default" r:id="rId52"/>
      <w:pgSz w:w="12240" w:h="15840"/>
      <w:pgMar w:top="1417" w:right="1701" w:bottom="1417" w:left="1701" w:header="708" w:footer="503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48DE" w:rsidRDefault="00C848DE" w:rsidP="00F72E6F">
      <w:pPr>
        <w:spacing w:after="0" w:line="240" w:lineRule="auto"/>
      </w:pPr>
      <w:r>
        <w:separator/>
      </w:r>
    </w:p>
  </w:endnote>
  <w:endnote w:type="continuationSeparator" w:id="0">
    <w:p w:rsidR="00C848DE" w:rsidRDefault="00C848DE" w:rsidP="00F72E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ato">
    <w:altName w:val="Calibri"/>
    <w:charset w:val="00"/>
    <w:family w:val="swiss"/>
    <w:pitch w:val="variable"/>
    <w:sig w:usb0="00000001" w:usb1="5000E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Arial (W1)">
    <w:altName w:val="Arial"/>
    <w:charset w:val="00"/>
    <w:family w:val="swiss"/>
    <w:pitch w:val="variable"/>
    <w:sig w:usb0="00000000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48DE" w:rsidRDefault="00C848DE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sdt>
      <w:sdtPr>
        <w:rPr>
          <w:rFonts w:ascii="Constantia" w:hAnsi="Constantia"/>
          <w:b/>
          <w:noProof/>
          <w:color w:val="663300"/>
          <w:sz w:val="20"/>
        </w:rPr>
        <w:alias w:val="Organización"/>
        <w:id w:val="1248764066"/>
        <w:dataBinding w:prefixMappings="xmlns:ns0='http://schemas.openxmlformats.org/officeDocument/2006/extended-properties'" w:xpath="/ns0:Properties[1]/ns0:Company[1]" w:storeItemID="{6668398D-A668-4E3E-A5EB-62B293D839F1}"/>
        <w:text/>
      </w:sdtPr>
      <w:sdtContent>
        <w:r w:rsidRPr="007C7506">
          <w:rPr>
            <w:rFonts w:ascii="Constantia" w:hAnsi="Constantia"/>
            <w:b/>
            <w:noProof/>
            <w:color w:val="663300"/>
            <w:sz w:val="20"/>
          </w:rPr>
          <w:t>PJBC</w:t>
        </w:r>
      </w:sdtContent>
    </w:sdt>
    <w:r>
      <w:rPr>
        <w:color w:val="7F7F7F" w:themeColor="background1" w:themeShade="7F"/>
      </w:rPr>
      <w:t xml:space="preserve"> |</w:t>
    </w:r>
    <w:r w:rsidRPr="007C7506">
      <w:rPr>
        <w:rFonts w:ascii="Arial" w:hAnsi="Arial" w:cs="Arial"/>
        <w:color w:val="341902"/>
        <w:sz w:val="20"/>
      </w:rPr>
      <w:fldChar w:fldCharType="begin"/>
    </w:r>
    <w:r w:rsidRPr="007C7506">
      <w:rPr>
        <w:rFonts w:ascii="Arial" w:hAnsi="Arial" w:cs="Arial"/>
        <w:color w:val="341902"/>
        <w:sz w:val="20"/>
      </w:rPr>
      <w:instrText xml:space="preserve"> PAGE   \* MERGEFORMAT </w:instrText>
    </w:r>
    <w:r w:rsidRPr="007C7506">
      <w:rPr>
        <w:rFonts w:ascii="Arial" w:hAnsi="Arial" w:cs="Arial"/>
        <w:color w:val="341902"/>
        <w:sz w:val="20"/>
      </w:rPr>
      <w:fldChar w:fldCharType="separate"/>
    </w:r>
    <w:r w:rsidR="008467E1">
      <w:rPr>
        <w:rFonts w:ascii="Arial" w:hAnsi="Arial" w:cs="Arial"/>
        <w:noProof/>
        <w:color w:val="341902"/>
        <w:sz w:val="20"/>
      </w:rPr>
      <w:t>46</w:t>
    </w:r>
    <w:r w:rsidRPr="007C7506">
      <w:rPr>
        <w:rFonts w:ascii="Arial" w:hAnsi="Arial" w:cs="Arial"/>
        <w:color w:val="341902"/>
        <w:sz w:val="20"/>
      </w:rPr>
      <w:fldChar w:fldCharType="end"/>
    </w:r>
  </w:p>
  <w:p w:rsidR="00C848DE" w:rsidRPr="007C7506" w:rsidRDefault="00C848DE" w:rsidP="009802F3">
    <w:pPr>
      <w:pStyle w:val="Piedepgina"/>
      <w:jc w:val="right"/>
      <w:rPr>
        <w:sz w:val="3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48DE" w:rsidRDefault="00C848DE" w:rsidP="00F72E6F">
      <w:pPr>
        <w:spacing w:after="0" w:line="240" w:lineRule="auto"/>
      </w:pPr>
      <w:r>
        <w:separator/>
      </w:r>
    </w:p>
  </w:footnote>
  <w:footnote w:type="continuationSeparator" w:id="0">
    <w:p w:rsidR="00C848DE" w:rsidRDefault="00C848DE" w:rsidP="00F72E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48DE" w:rsidRPr="000F72C6" w:rsidRDefault="00C848DE" w:rsidP="007F25C2">
    <w:pPr>
      <w:pStyle w:val="Encabezado"/>
      <w:jc w:val="center"/>
      <w:rPr>
        <w:rFonts w:ascii="Constantia" w:hAnsi="Constantia"/>
        <w:color w:val="341902"/>
        <w:sz w:val="24"/>
      </w:rPr>
    </w:pPr>
    <w:r w:rsidRPr="00F72E6F">
      <w:rPr>
        <w:noProof/>
      </w:rPr>
      <w:drawing>
        <wp:anchor distT="0" distB="0" distL="114300" distR="114300" simplePos="0" relativeHeight="251669504" behindDoc="0" locked="0" layoutInCell="1" allowOverlap="1">
          <wp:simplePos x="0" y="0"/>
          <wp:positionH relativeFrom="margin">
            <wp:posOffset>45247</wp:posOffset>
          </wp:positionH>
          <wp:positionV relativeFrom="margin">
            <wp:posOffset>-654685</wp:posOffset>
          </wp:positionV>
          <wp:extent cx="476250" cy="621030"/>
          <wp:effectExtent l="0" t="0" r="0" b="7620"/>
          <wp:wrapNone/>
          <wp:docPr id="91" name="0 Imagen" descr="PJB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JBC.pn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476250" cy="6210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onstantia" w:hAnsi="Constantia"/>
        <w:noProof/>
        <w:color w:val="341902"/>
        <w:sz w:val="28"/>
      </w:rPr>
      <w:drawing>
        <wp:anchor distT="0" distB="0" distL="114300" distR="114300" simplePos="0" relativeHeight="251667456" behindDoc="1" locked="0" layoutInCell="1" allowOverlap="1">
          <wp:simplePos x="0" y="0"/>
          <wp:positionH relativeFrom="column">
            <wp:posOffset>5056343</wp:posOffset>
          </wp:positionH>
          <wp:positionV relativeFrom="paragraph">
            <wp:posOffset>-220980</wp:posOffset>
          </wp:positionV>
          <wp:extent cx="639445" cy="669290"/>
          <wp:effectExtent l="0" t="0" r="8255" b="0"/>
          <wp:wrapNone/>
          <wp:docPr id="2" name="Imagen 2" descr="Sello Consej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2 Imagen" descr="Sello Consejo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9445" cy="6692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6B321D">
      <w:rPr>
        <w:rFonts w:ascii="Constantia" w:hAnsi="Constantia"/>
        <w:noProof/>
        <w:color w:val="341902"/>
        <w:sz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52" o:spid="_x0000_s4097" type="#_x0000_t32" style="position:absolute;left:0;text-align:left;margin-left:46.85pt;margin-top:16.15pt;width:346.8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"/>
      </w:pict>
    </w:r>
    <w:r w:rsidRPr="000F72C6">
      <w:rPr>
        <w:rFonts w:ascii="Constantia" w:hAnsi="Constantia"/>
        <w:color w:val="341902"/>
        <w:sz w:val="28"/>
      </w:rPr>
      <w:t>PODER JUDICIAL DEL ESTADO DE BAJA CALIFORNIA</w:t>
    </w:r>
  </w:p>
  <w:p w:rsidR="00C848DE" w:rsidRPr="000F72C6" w:rsidRDefault="00C848DE" w:rsidP="007F25C2">
    <w:pPr>
      <w:pStyle w:val="Encabezado"/>
      <w:jc w:val="center"/>
      <w:rPr>
        <w:rFonts w:ascii="Constantia" w:hAnsi="Constantia"/>
        <w:color w:val="663300"/>
        <w:sz w:val="24"/>
      </w:rPr>
    </w:pPr>
    <w:r w:rsidRPr="000F72C6">
      <w:rPr>
        <w:rFonts w:ascii="Constantia" w:hAnsi="Constantia"/>
        <w:color w:val="663300"/>
        <w:sz w:val="24"/>
      </w:rPr>
      <w:t xml:space="preserve">MANUAL DE </w:t>
    </w:r>
    <w:r>
      <w:rPr>
        <w:rFonts w:ascii="Constantia" w:hAnsi="Constantia"/>
        <w:color w:val="663300"/>
        <w:sz w:val="24"/>
      </w:rPr>
      <w:t>PROCEDIMIENTOS</w:t>
    </w:r>
    <w:r w:rsidRPr="000F72C6">
      <w:rPr>
        <w:rFonts w:ascii="Constantia" w:hAnsi="Constantia"/>
        <w:color w:val="663300"/>
        <w:sz w:val="24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10DE3"/>
    <w:multiLevelType w:val="hybridMultilevel"/>
    <w:tmpl w:val="91666B14"/>
    <w:lvl w:ilvl="0" w:tplc="81F6517C">
      <w:start w:val="1"/>
      <w:numFmt w:val="upperRoman"/>
      <w:lvlText w:val="%1."/>
      <w:lvlJc w:val="left"/>
      <w:pPr>
        <w:ind w:left="1146" w:hanging="72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506" w:hanging="360"/>
      </w:pPr>
    </w:lvl>
    <w:lvl w:ilvl="2" w:tplc="080A001B" w:tentative="1">
      <w:start w:val="1"/>
      <w:numFmt w:val="lowerRoman"/>
      <w:lvlText w:val="%3."/>
      <w:lvlJc w:val="right"/>
      <w:pPr>
        <w:ind w:left="2226" w:hanging="180"/>
      </w:pPr>
    </w:lvl>
    <w:lvl w:ilvl="3" w:tplc="080A000F" w:tentative="1">
      <w:start w:val="1"/>
      <w:numFmt w:val="decimal"/>
      <w:lvlText w:val="%4."/>
      <w:lvlJc w:val="left"/>
      <w:pPr>
        <w:ind w:left="2946" w:hanging="360"/>
      </w:pPr>
    </w:lvl>
    <w:lvl w:ilvl="4" w:tplc="080A0019" w:tentative="1">
      <w:start w:val="1"/>
      <w:numFmt w:val="lowerLetter"/>
      <w:lvlText w:val="%5."/>
      <w:lvlJc w:val="left"/>
      <w:pPr>
        <w:ind w:left="3666" w:hanging="360"/>
      </w:pPr>
    </w:lvl>
    <w:lvl w:ilvl="5" w:tplc="080A001B" w:tentative="1">
      <w:start w:val="1"/>
      <w:numFmt w:val="lowerRoman"/>
      <w:lvlText w:val="%6."/>
      <w:lvlJc w:val="right"/>
      <w:pPr>
        <w:ind w:left="4386" w:hanging="180"/>
      </w:pPr>
    </w:lvl>
    <w:lvl w:ilvl="6" w:tplc="080A000F" w:tentative="1">
      <w:start w:val="1"/>
      <w:numFmt w:val="decimal"/>
      <w:lvlText w:val="%7."/>
      <w:lvlJc w:val="left"/>
      <w:pPr>
        <w:ind w:left="5106" w:hanging="360"/>
      </w:pPr>
    </w:lvl>
    <w:lvl w:ilvl="7" w:tplc="080A0019" w:tentative="1">
      <w:start w:val="1"/>
      <w:numFmt w:val="lowerLetter"/>
      <w:lvlText w:val="%8."/>
      <w:lvlJc w:val="left"/>
      <w:pPr>
        <w:ind w:left="5826" w:hanging="360"/>
      </w:pPr>
    </w:lvl>
    <w:lvl w:ilvl="8" w:tplc="08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48D3B44"/>
    <w:multiLevelType w:val="hybridMultilevel"/>
    <w:tmpl w:val="AABA3E74"/>
    <w:lvl w:ilvl="0" w:tplc="080A0001">
      <w:start w:val="1"/>
      <w:numFmt w:val="bullet"/>
      <w:lvlText w:val=""/>
      <w:lvlJc w:val="left"/>
      <w:pPr>
        <w:ind w:left="9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5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22" w:hanging="360"/>
      </w:pPr>
      <w:rPr>
        <w:rFonts w:ascii="Wingdings" w:hAnsi="Wingdings" w:hint="default"/>
      </w:rPr>
    </w:lvl>
  </w:abstractNum>
  <w:abstractNum w:abstractNumId="2">
    <w:nsid w:val="05E42251"/>
    <w:multiLevelType w:val="hybridMultilevel"/>
    <w:tmpl w:val="9B86DC76"/>
    <w:lvl w:ilvl="0" w:tplc="3F783B9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107608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596EBE"/>
    <w:multiLevelType w:val="hybridMultilevel"/>
    <w:tmpl w:val="5DCCB4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FD3F04"/>
    <w:multiLevelType w:val="hybridMultilevel"/>
    <w:tmpl w:val="67606666"/>
    <w:lvl w:ilvl="0" w:tplc="080A0001">
      <w:start w:val="1"/>
      <w:numFmt w:val="bullet"/>
      <w:lvlText w:val=""/>
      <w:lvlJc w:val="left"/>
      <w:pPr>
        <w:ind w:left="78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6">
    <w:nsid w:val="164C0E1B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5F6744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76B0E37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6D3B4F"/>
    <w:multiLevelType w:val="hybridMultilevel"/>
    <w:tmpl w:val="9B86DC76"/>
    <w:lvl w:ilvl="0" w:tplc="3F783B9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9E1DAC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C45DCF"/>
    <w:multiLevelType w:val="hybridMultilevel"/>
    <w:tmpl w:val="9B86DC76"/>
    <w:lvl w:ilvl="0" w:tplc="3F783B9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AD38EB"/>
    <w:multiLevelType w:val="hybridMultilevel"/>
    <w:tmpl w:val="B706F2F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C7D4B35"/>
    <w:multiLevelType w:val="hybridMultilevel"/>
    <w:tmpl w:val="0CC2EF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9A3325"/>
    <w:multiLevelType w:val="hybridMultilevel"/>
    <w:tmpl w:val="80FA9A5A"/>
    <w:lvl w:ilvl="0" w:tplc="080A0001">
      <w:start w:val="1"/>
      <w:numFmt w:val="bullet"/>
      <w:lvlText w:val=""/>
      <w:lvlJc w:val="left"/>
      <w:pPr>
        <w:ind w:left="92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4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6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8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0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52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4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6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81" w:hanging="360"/>
      </w:pPr>
      <w:rPr>
        <w:rFonts w:ascii="Wingdings" w:hAnsi="Wingdings" w:hint="default"/>
      </w:rPr>
    </w:lvl>
  </w:abstractNum>
  <w:abstractNum w:abstractNumId="15">
    <w:nsid w:val="43500ACB"/>
    <w:multiLevelType w:val="hybridMultilevel"/>
    <w:tmpl w:val="9B86DC76"/>
    <w:lvl w:ilvl="0" w:tplc="3F783B9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C40643"/>
    <w:multiLevelType w:val="hybridMultilevel"/>
    <w:tmpl w:val="F4F27EFA"/>
    <w:lvl w:ilvl="0" w:tplc="230CD13E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498" w:hanging="360"/>
      </w:pPr>
    </w:lvl>
    <w:lvl w:ilvl="2" w:tplc="080A001B" w:tentative="1">
      <w:start w:val="1"/>
      <w:numFmt w:val="lowerRoman"/>
      <w:lvlText w:val="%3."/>
      <w:lvlJc w:val="right"/>
      <w:pPr>
        <w:ind w:left="3218" w:hanging="180"/>
      </w:pPr>
    </w:lvl>
    <w:lvl w:ilvl="3" w:tplc="080A000F" w:tentative="1">
      <w:start w:val="1"/>
      <w:numFmt w:val="decimal"/>
      <w:lvlText w:val="%4."/>
      <w:lvlJc w:val="left"/>
      <w:pPr>
        <w:ind w:left="3938" w:hanging="360"/>
      </w:pPr>
    </w:lvl>
    <w:lvl w:ilvl="4" w:tplc="080A0019" w:tentative="1">
      <w:start w:val="1"/>
      <w:numFmt w:val="lowerLetter"/>
      <w:lvlText w:val="%5."/>
      <w:lvlJc w:val="left"/>
      <w:pPr>
        <w:ind w:left="4658" w:hanging="360"/>
      </w:pPr>
    </w:lvl>
    <w:lvl w:ilvl="5" w:tplc="080A001B" w:tentative="1">
      <w:start w:val="1"/>
      <w:numFmt w:val="lowerRoman"/>
      <w:lvlText w:val="%6."/>
      <w:lvlJc w:val="right"/>
      <w:pPr>
        <w:ind w:left="5378" w:hanging="180"/>
      </w:pPr>
    </w:lvl>
    <w:lvl w:ilvl="6" w:tplc="080A000F" w:tentative="1">
      <w:start w:val="1"/>
      <w:numFmt w:val="decimal"/>
      <w:lvlText w:val="%7."/>
      <w:lvlJc w:val="left"/>
      <w:pPr>
        <w:ind w:left="6098" w:hanging="360"/>
      </w:pPr>
    </w:lvl>
    <w:lvl w:ilvl="7" w:tplc="080A0019" w:tentative="1">
      <w:start w:val="1"/>
      <w:numFmt w:val="lowerLetter"/>
      <w:lvlText w:val="%8."/>
      <w:lvlJc w:val="left"/>
      <w:pPr>
        <w:ind w:left="6818" w:hanging="360"/>
      </w:pPr>
    </w:lvl>
    <w:lvl w:ilvl="8" w:tplc="08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>
    <w:nsid w:val="49E35F30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AA616AF"/>
    <w:multiLevelType w:val="hybridMultilevel"/>
    <w:tmpl w:val="FD122292"/>
    <w:lvl w:ilvl="0" w:tplc="080A0001">
      <w:start w:val="1"/>
      <w:numFmt w:val="bullet"/>
      <w:lvlText w:val=""/>
      <w:lvlJc w:val="left"/>
      <w:pPr>
        <w:ind w:left="9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5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22" w:hanging="360"/>
      </w:pPr>
      <w:rPr>
        <w:rFonts w:ascii="Wingdings" w:hAnsi="Wingdings" w:hint="default"/>
      </w:rPr>
    </w:lvl>
  </w:abstractNum>
  <w:abstractNum w:abstractNumId="19">
    <w:nsid w:val="4C6878A0"/>
    <w:multiLevelType w:val="hybridMultilevel"/>
    <w:tmpl w:val="22F46A18"/>
    <w:lvl w:ilvl="0" w:tplc="4E742AE6">
      <w:start w:val="1"/>
      <w:numFmt w:val="decimal"/>
      <w:lvlText w:val="%1."/>
      <w:lvlJc w:val="left"/>
      <w:pPr>
        <w:ind w:left="1080" w:hanging="360"/>
      </w:pPr>
      <w:rPr>
        <w:rFonts w:hint="default"/>
        <w:i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5933D19"/>
    <w:multiLevelType w:val="hybridMultilevel"/>
    <w:tmpl w:val="411C3CF0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C2D6E85"/>
    <w:multiLevelType w:val="hybridMultilevel"/>
    <w:tmpl w:val="5044AE80"/>
    <w:lvl w:ilvl="0" w:tplc="080A0001">
      <w:start w:val="1"/>
      <w:numFmt w:val="bullet"/>
      <w:lvlText w:val=""/>
      <w:lvlJc w:val="left"/>
      <w:pPr>
        <w:ind w:left="78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22">
    <w:nsid w:val="613A3C74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B31F24"/>
    <w:multiLevelType w:val="hybridMultilevel"/>
    <w:tmpl w:val="B48E5BCE"/>
    <w:lvl w:ilvl="0" w:tplc="080A0001">
      <w:start w:val="1"/>
      <w:numFmt w:val="bullet"/>
      <w:lvlText w:val=""/>
      <w:lvlJc w:val="left"/>
      <w:pPr>
        <w:ind w:left="9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5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22" w:hanging="360"/>
      </w:pPr>
      <w:rPr>
        <w:rFonts w:ascii="Wingdings" w:hAnsi="Wingdings" w:hint="default"/>
      </w:rPr>
    </w:lvl>
  </w:abstractNum>
  <w:abstractNum w:abstractNumId="24">
    <w:nsid w:val="658A2120"/>
    <w:multiLevelType w:val="hybridMultilevel"/>
    <w:tmpl w:val="40BA6E52"/>
    <w:lvl w:ilvl="0" w:tplc="D6841ACA">
      <w:start w:val="1"/>
      <w:numFmt w:val="decimal"/>
      <w:lvlText w:val="OPC-P00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4D5881"/>
    <w:multiLevelType w:val="hybridMultilevel"/>
    <w:tmpl w:val="F4F27EFA"/>
    <w:lvl w:ilvl="0" w:tplc="230CD13E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498" w:hanging="360"/>
      </w:pPr>
    </w:lvl>
    <w:lvl w:ilvl="2" w:tplc="080A001B" w:tentative="1">
      <w:start w:val="1"/>
      <w:numFmt w:val="lowerRoman"/>
      <w:lvlText w:val="%3."/>
      <w:lvlJc w:val="right"/>
      <w:pPr>
        <w:ind w:left="3218" w:hanging="180"/>
      </w:pPr>
    </w:lvl>
    <w:lvl w:ilvl="3" w:tplc="080A000F" w:tentative="1">
      <w:start w:val="1"/>
      <w:numFmt w:val="decimal"/>
      <w:lvlText w:val="%4."/>
      <w:lvlJc w:val="left"/>
      <w:pPr>
        <w:ind w:left="3938" w:hanging="360"/>
      </w:pPr>
    </w:lvl>
    <w:lvl w:ilvl="4" w:tplc="080A0019" w:tentative="1">
      <w:start w:val="1"/>
      <w:numFmt w:val="lowerLetter"/>
      <w:lvlText w:val="%5."/>
      <w:lvlJc w:val="left"/>
      <w:pPr>
        <w:ind w:left="4658" w:hanging="360"/>
      </w:pPr>
    </w:lvl>
    <w:lvl w:ilvl="5" w:tplc="080A001B" w:tentative="1">
      <w:start w:val="1"/>
      <w:numFmt w:val="lowerRoman"/>
      <w:lvlText w:val="%6."/>
      <w:lvlJc w:val="right"/>
      <w:pPr>
        <w:ind w:left="5378" w:hanging="180"/>
      </w:pPr>
    </w:lvl>
    <w:lvl w:ilvl="6" w:tplc="080A000F" w:tentative="1">
      <w:start w:val="1"/>
      <w:numFmt w:val="decimal"/>
      <w:lvlText w:val="%7."/>
      <w:lvlJc w:val="left"/>
      <w:pPr>
        <w:ind w:left="6098" w:hanging="360"/>
      </w:pPr>
    </w:lvl>
    <w:lvl w:ilvl="7" w:tplc="080A0019" w:tentative="1">
      <w:start w:val="1"/>
      <w:numFmt w:val="lowerLetter"/>
      <w:lvlText w:val="%8."/>
      <w:lvlJc w:val="left"/>
      <w:pPr>
        <w:ind w:left="6818" w:hanging="360"/>
      </w:pPr>
    </w:lvl>
    <w:lvl w:ilvl="8" w:tplc="08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6">
    <w:nsid w:val="667D28B3"/>
    <w:multiLevelType w:val="hybridMultilevel"/>
    <w:tmpl w:val="1038B842"/>
    <w:lvl w:ilvl="0" w:tplc="080A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7">
    <w:nsid w:val="684D2CA4"/>
    <w:multiLevelType w:val="hybridMultilevel"/>
    <w:tmpl w:val="9ADC858A"/>
    <w:lvl w:ilvl="0" w:tplc="3F783B9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0376A0"/>
    <w:multiLevelType w:val="hybridMultilevel"/>
    <w:tmpl w:val="60040C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195965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BDE6A4F"/>
    <w:multiLevelType w:val="hybridMultilevel"/>
    <w:tmpl w:val="8BCE0A74"/>
    <w:lvl w:ilvl="0" w:tplc="5AA617CC">
      <w:start w:val="1"/>
      <w:numFmt w:val="upperRoman"/>
      <w:lvlText w:val="%1."/>
      <w:lvlJc w:val="left"/>
      <w:pPr>
        <w:ind w:left="1440" w:hanging="720"/>
      </w:pPr>
      <w:rPr>
        <w:rFonts w:ascii="Lato" w:hAnsi="Lato" w:cs="Lato"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D4B1E2B"/>
    <w:multiLevelType w:val="hybridMultilevel"/>
    <w:tmpl w:val="00BC9154"/>
    <w:lvl w:ilvl="0" w:tplc="3C9452B2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DF525CF"/>
    <w:multiLevelType w:val="hybridMultilevel"/>
    <w:tmpl w:val="00BC9154"/>
    <w:lvl w:ilvl="0" w:tplc="3C9452B2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6E2B42A8"/>
    <w:multiLevelType w:val="hybridMultilevel"/>
    <w:tmpl w:val="D8F004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01411C9"/>
    <w:multiLevelType w:val="hybridMultilevel"/>
    <w:tmpl w:val="1262A8A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73C1373"/>
    <w:multiLevelType w:val="hybridMultilevel"/>
    <w:tmpl w:val="9B4E9260"/>
    <w:lvl w:ilvl="0" w:tplc="D996E7F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CC27EF7"/>
    <w:multiLevelType w:val="hybridMultilevel"/>
    <w:tmpl w:val="AB9AE2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36"/>
  </w:num>
  <w:num w:numId="4">
    <w:abstractNumId w:val="26"/>
  </w:num>
  <w:num w:numId="5">
    <w:abstractNumId w:val="20"/>
  </w:num>
  <w:num w:numId="6">
    <w:abstractNumId w:val="15"/>
  </w:num>
  <w:num w:numId="7">
    <w:abstractNumId w:val="34"/>
  </w:num>
  <w:num w:numId="8">
    <w:abstractNumId w:val="21"/>
  </w:num>
  <w:num w:numId="9">
    <w:abstractNumId w:val="5"/>
  </w:num>
  <w:num w:numId="10">
    <w:abstractNumId w:val="11"/>
  </w:num>
  <w:num w:numId="11">
    <w:abstractNumId w:val="9"/>
  </w:num>
  <w:num w:numId="12">
    <w:abstractNumId w:val="27"/>
  </w:num>
  <w:num w:numId="13">
    <w:abstractNumId w:val="8"/>
  </w:num>
  <w:num w:numId="14">
    <w:abstractNumId w:val="29"/>
  </w:num>
  <w:num w:numId="15">
    <w:abstractNumId w:val="7"/>
  </w:num>
  <w:num w:numId="16">
    <w:abstractNumId w:val="3"/>
  </w:num>
  <w:num w:numId="17">
    <w:abstractNumId w:val="17"/>
  </w:num>
  <w:num w:numId="18">
    <w:abstractNumId w:val="33"/>
  </w:num>
  <w:num w:numId="19">
    <w:abstractNumId w:val="0"/>
  </w:num>
  <w:num w:numId="20">
    <w:abstractNumId w:val="19"/>
  </w:num>
  <w:num w:numId="21">
    <w:abstractNumId w:val="35"/>
  </w:num>
  <w:num w:numId="22">
    <w:abstractNumId w:val="31"/>
  </w:num>
  <w:num w:numId="23">
    <w:abstractNumId w:val="16"/>
  </w:num>
  <w:num w:numId="24">
    <w:abstractNumId w:val="32"/>
  </w:num>
  <w:num w:numId="25">
    <w:abstractNumId w:val="30"/>
  </w:num>
  <w:num w:numId="26">
    <w:abstractNumId w:val="22"/>
  </w:num>
  <w:num w:numId="27">
    <w:abstractNumId w:val="6"/>
  </w:num>
  <w:num w:numId="28">
    <w:abstractNumId w:val="10"/>
  </w:num>
  <w:num w:numId="29">
    <w:abstractNumId w:val="25"/>
  </w:num>
  <w:num w:numId="30">
    <w:abstractNumId w:val="28"/>
  </w:num>
  <w:num w:numId="31">
    <w:abstractNumId w:val="12"/>
  </w:num>
  <w:num w:numId="32">
    <w:abstractNumId w:val="13"/>
  </w:num>
  <w:num w:numId="33">
    <w:abstractNumId w:val="18"/>
  </w:num>
  <w:num w:numId="34">
    <w:abstractNumId w:val="23"/>
  </w:num>
  <w:num w:numId="35">
    <w:abstractNumId w:val="1"/>
  </w:num>
  <w:num w:numId="36">
    <w:abstractNumId w:val="14"/>
  </w:num>
  <w:num w:numId="37">
    <w:abstractNumId w:val="4"/>
  </w:num>
  <w:numIdMacAtCleanup w:val="3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4098" fillcolor="#341902" stroke="f" strokecolor="none [1941]">
      <v:fill color="#341902" color2="none [1609]" angle="-45" focus="-50%" type="gradient"/>
      <v:stroke color="none [1941]" weight="1pt" on="f"/>
      <v:shadow on="t" type="perspective" color="none [1605]" opacity=".5" offset="1pt" offset2="-3pt"/>
      <o:colormru v:ext="edit" colors="#341902,#dc690a,#de4a00"/>
    </o:shapedefaults>
    <o:shapelayout v:ext="edit">
      <o:idmap v:ext="edit" data="4"/>
      <o:rules v:ext="edit">
        <o:r id="V:Rule1" type="connector" idref="#AutoShape 52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AA11C1"/>
    <w:rsid w:val="000150ED"/>
    <w:rsid w:val="00020797"/>
    <w:rsid w:val="00024024"/>
    <w:rsid w:val="000265DA"/>
    <w:rsid w:val="0004125A"/>
    <w:rsid w:val="00061F3E"/>
    <w:rsid w:val="00067637"/>
    <w:rsid w:val="000723DA"/>
    <w:rsid w:val="0008112E"/>
    <w:rsid w:val="00090056"/>
    <w:rsid w:val="000A0F78"/>
    <w:rsid w:val="000A46FB"/>
    <w:rsid w:val="000A7189"/>
    <w:rsid w:val="000B4C0B"/>
    <w:rsid w:val="000B783D"/>
    <w:rsid w:val="000C08F7"/>
    <w:rsid w:val="000C5C62"/>
    <w:rsid w:val="000D39A7"/>
    <w:rsid w:val="000E45B7"/>
    <w:rsid w:val="000F5613"/>
    <w:rsid w:val="000F708B"/>
    <w:rsid w:val="000F72C6"/>
    <w:rsid w:val="00101D3A"/>
    <w:rsid w:val="001022D1"/>
    <w:rsid w:val="00106A03"/>
    <w:rsid w:val="00110478"/>
    <w:rsid w:val="00114967"/>
    <w:rsid w:val="0011582C"/>
    <w:rsid w:val="001178F1"/>
    <w:rsid w:val="00130750"/>
    <w:rsid w:val="0013358A"/>
    <w:rsid w:val="00140814"/>
    <w:rsid w:val="00142CE9"/>
    <w:rsid w:val="00143564"/>
    <w:rsid w:val="0014460E"/>
    <w:rsid w:val="00150486"/>
    <w:rsid w:val="001524FF"/>
    <w:rsid w:val="00153AED"/>
    <w:rsid w:val="00155F5B"/>
    <w:rsid w:val="00157332"/>
    <w:rsid w:val="00161445"/>
    <w:rsid w:val="00164AA7"/>
    <w:rsid w:val="001670B0"/>
    <w:rsid w:val="0017305B"/>
    <w:rsid w:val="001A1C0E"/>
    <w:rsid w:val="001A34C4"/>
    <w:rsid w:val="001A4CB3"/>
    <w:rsid w:val="001B0C66"/>
    <w:rsid w:val="001B3D23"/>
    <w:rsid w:val="001B4136"/>
    <w:rsid w:val="001C2091"/>
    <w:rsid w:val="001D714A"/>
    <w:rsid w:val="001E0ADE"/>
    <w:rsid w:val="001E3F58"/>
    <w:rsid w:val="001F09DC"/>
    <w:rsid w:val="001F0C05"/>
    <w:rsid w:val="001F0CD5"/>
    <w:rsid w:val="001F4A83"/>
    <w:rsid w:val="00202D59"/>
    <w:rsid w:val="002078A8"/>
    <w:rsid w:val="00211D09"/>
    <w:rsid w:val="002130FD"/>
    <w:rsid w:val="00215545"/>
    <w:rsid w:val="00217357"/>
    <w:rsid w:val="00220E9F"/>
    <w:rsid w:val="00223EA9"/>
    <w:rsid w:val="0022403C"/>
    <w:rsid w:val="0022641C"/>
    <w:rsid w:val="00234A30"/>
    <w:rsid w:val="0023512F"/>
    <w:rsid w:val="00237318"/>
    <w:rsid w:val="00252BB1"/>
    <w:rsid w:val="00252BC0"/>
    <w:rsid w:val="00260B4A"/>
    <w:rsid w:val="0026540A"/>
    <w:rsid w:val="0026776F"/>
    <w:rsid w:val="002717D8"/>
    <w:rsid w:val="00272144"/>
    <w:rsid w:val="002736B0"/>
    <w:rsid w:val="00282A8B"/>
    <w:rsid w:val="00283D81"/>
    <w:rsid w:val="002C03C1"/>
    <w:rsid w:val="002C2ED5"/>
    <w:rsid w:val="002C356F"/>
    <w:rsid w:val="002C3B2A"/>
    <w:rsid w:val="002D17D7"/>
    <w:rsid w:val="002D73BD"/>
    <w:rsid w:val="002E2255"/>
    <w:rsid w:val="002E23DF"/>
    <w:rsid w:val="002F11F7"/>
    <w:rsid w:val="002F3497"/>
    <w:rsid w:val="003024B9"/>
    <w:rsid w:val="00302F98"/>
    <w:rsid w:val="00304C3E"/>
    <w:rsid w:val="003052A7"/>
    <w:rsid w:val="0031307E"/>
    <w:rsid w:val="003154C9"/>
    <w:rsid w:val="00316E0E"/>
    <w:rsid w:val="0032097C"/>
    <w:rsid w:val="00320BA9"/>
    <w:rsid w:val="00321FB2"/>
    <w:rsid w:val="00323F4C"/>
    <w:rsid w:val="003261B1"/>
    <w:rsid w:val="003278E8"/>
    <w:rsid w:val="003305D9"/>
    <w:rsid w:val="00331370"/>
    <w:rsid w:val="00331DC2"/>
    <w:rsid w:val="00333193"/>
    <w:rsid w:val="00344DC8"/>
    <w:rsid w:val="0034592F"/>
    <w:rsid w:val="00346527"/>
    <w:rsid w:val="0034654C"/>
    <w:rsid w:val="003565CF"/>
    <w:rsid w:val="00371225"/>
    <w:rsid w:val="003712AA"/>
    <w:rsid w:val="00371EFB"/>
    <w:rsid w:val="0038002D"/>
    <w:rsid w:val="00382F43"/>
    <w:rsid w:val="003845DD"/>
    <w:rsid w:val="0038649E"/>
    <w:rsid w:val="003949DE"/>
    <w:rsid w:val="00396469"/>
    <w:rsid w:val="003A3663"/>
    <w:rsid w:val="003A588A"/>
    <w:rsid w:val="003B2854"/>
    <w:rsid w:val="003B721D"/>
    <w:rsid w:val="003C0337"/>
    <w:rsid w:val="003C3769"/>
    <w:rsid w:val="003C4155"/>
    <w:rsid w:val="003C642F"/>
    <w:rsid w:val="003C6967"/>
    <w:rsid w:val="003D7BC4"/>
    <w:rsid w:val="003D7DA2"/>
    <w:rsid w:val="003E0887"/>
    <w:rsid w:val="003E0F69"/>
    <w:rsid w:val="003E5A5E"/>
    <w:rsid w:val="003F129C"/>
    <w:rsid w:val="003F6901"/>
    <w:rsid w:val="003F6921"/>
    <w:rsid w:val="00400DD3"/>
    <w:rsid w:val="004060A3"/>
    <w:rsid w:val="004206C5"/>
    <w:rsid w:val="00420EB8"/>
    <w:rsid w:val="004264D5"/>
    <w:rsid w:val="00426AFF"/>
    <w:rsid w:val="00427620"/>
    <w:rsid w:val="0043053C"/>
    <w:rsid w:val="00434BFF"/>
    <w:rsid w:val="0045603D"/>
    <w:rsid w:val="004570AA"/>
    <w:rsid w:val="0046207C"/>
    <w:rsid w:val="00466481"/>
    <w:rsid w:val="00471BC1"/>
    <w:rsid w:val="00473208"/>
    <w:rsid w:val="00481EBF"/>
    <w:rsid w:val="00484406"/>
    <w:rsid w:val="0048473A"/>
    <w:rsid w:val="004862BA"/>
    <w:rsid w:val="0049082B"/>
    <w:rsid w:val="00492BA6"/>
    <w:rsid w:val="00493ABE"/>
    <w:rsid w:val="004944D3"/>
    <w:rsid w:val="00495C9C"/>
    <w:rsid w:val="00496892"/>
    <w:rsid w:val="00497CE6"/>
    <w:rsid w:val="004A0DB0"/>
    <w:rsid w:val="004A4880"/>
    <w:rsid w:val="004A49D1"/>
    <w:rsid w:val="004A4B42"/>
    <w:rsid w:val="004A5B78"/>
    <w:rsid w:val="004A70E5"/>
    <w:rsid w:val="004C0151"/>
    <w:rsid w:val="004C1413"/>
    <w:rsid w:val="004C709D"/>
    <w:rsid w:val="004D38F9"/>
    <w:rsid w:val="004D5376"/>
    <w:rsid w:val="004E22C5"/>
    <w:rsid w:val="004E3970"/>
    <w:rsid w:val="004E756B"/>
    <w:rsid w:val="004F421D"/>
    <w:rsid w:val="005002C3"/>
    <w:rsid w:val="005040C7"/>
    <w:rsid w:val="00506469"/>
    <w:rsid w:val="00507D25"/>
    <w:rsid w:val="00511412"/>
    <w:rsid w:val="00516DCA"/>
    <w:rsid w:val="00522CE9"/>
    <w:rsid w:val="005249E6"/>
    <w:rsid w:val="00525B2F"/>
    <w:rsid w:val="00530293"/>
    <w:rsid w:val="00530F9A"/>
    <w:rsid w:val="0053145A"/>
    <w:rsid w:val="0053239D"/>
    <w:rsid w:val="0053542A"/>
    <w:rsid w:val="00540926"/>
    <w:rsid w:val="0054267F"/>
    <w:rsid w:val="00563EC7"/>
    <w:rsid w:val="00570EAA"/>
    <w:rsid w:val="00571498"/>
    <w:rsid w:val="005720C6"/>
    <w:rsid w:val="00580D55"/>
    <w:rsid w:val="00584111"/>
    <w:rsid w:val="005844CD"/>
    <w:rsid w:val="00585479"/>
    <w:rsid w:val="0059229D"/>
    <w:rsid w:val="00596DAE"/>
    <w:rsid w:val="005A4F3C"/>
    <w:rsid w:val="005A5336"/>
    <w:rsid w:val="005B2E33"/>
    <w:rsid w:val="005B4C28"/>
    <w:rsid w:val="005B5AD8"/>
    <w:rsid w:val="005B7582"/>
    <w:rsid w:val="005C19F3"/>
    <w:rsid w:val="005C1F33"/>
    <w:rsid w:val="005D1317"/>
    <w:rsid w:val="0060488C"/>
    <w:rsid w:val="00604937"/>
    <w:rsid w:val="006136C1"/>
    <w:rsid w:val="00623364"/>
    <w:rsid w:val="0062384B"/>
    <w:rsid w:val="0062462D"/>
    <w:rsid w:val="0063038B"/>
    <w:rsid w:val="006338D3"/>
    <w:rsid w:val="006422DE"/>
    <w:rsid w:val="00643283"/>
    <w:rsid w:val="00650562"/>
    <w:rsid w:val="00651422"/>
    <w:rsid w:val="0065341F"/>
    <w:rsid w:val="00655811"/>
    <w:rsid w:val="0065725C"/>
    <w:rsid w:val="006708E7"/>
    <w:rsid w:val="00677654"/>
    <w:rsid w:val="006809A7"/>
    <w:rsid w:val="00684261"/>
    <w:rsid w:val="00685E9B"/>
    <w:rsid w:val="00687369"/>
    <w:rsid w:val="00690785"/>
    <w:rsid w:val="0069203D"/>
    <w:rsid w:val="00692B78"/>
    <w:rsid w:val="006A0B75"/>
    <w:rsid w:val="006A6C26"/>
    <w:rsid w:val="006A6DD1"/>
    <w:rsid w:val="006A78E1"/>
    <w:rsid w:val="006B0309"/>
    <w:rsid w:val="006B259B"/>
    <w:rsid w:val="006B321D"/>
    <w:rsid w:val="006B3791"/>
    <w:rsid w:val="006C484D"/>
    <w:rsid w:val="006C57FA"/>
    <w:rsid w:val="006C6055"/>
    <w:rsid w:val="006C6F48"/>
    <w:rsid w:val="006D01F2"/>
    <w:rsid w:val="006D236A"/>
    <w:rsid w:val="006D30FA"/>
    <w:rsid w:val="006D639A"/>
    <w:rsid w:val="006F36C6"/>
    <w:rsid w:val="007044B3"/>
    <w:rsid w:val="0070691A"/>
    <w:rsid w:val="0071184F"/>
    <w:rsid w:val="00714E38"/>
    <w:rsid w:val="0071648C"/>
    <w:rsid w:val="00716996"/>
    <w:rsid w:val="00717131"/>
    <w:rsid w:val="00720186"/>
    <w:rsid w:val="00720189"/>
    <w:rsid w:val="00724978"/>
    <w:rsid w:val="00724A73"/>
    <w:rsid w:val="00733386"/>
    <w:rsid w:val="00733ABE"/>
    <w:rsid w:val="00743C21"/>
    <w:rsid w:val="007442E1"/>
    <w:rsid w:val="00747278"/>
    <w:rsid w:val="0075289A"/>
    <w:rsid w:val="007528C9"/>
    <w:rsid w:val="00752DD8"/>
    <w:rsid w:val="00755588"/>
    <w:rsid w:val="007628E5"/>
    <w:rsid w:val="00764D0B"/>
    <w:rsid w:val="00765CE1"/>
    <w:rsid w:val="00767DF1"/>
    <w:rsid w:val="007711BC"/>
    <w:rsid w:val="00794B05"/>
    <w:rsid w:val="007A2F8B"/>
    <w:rsid w:val="007B17FA"/>
    <w:rsid w:val="007B4FB6"/>
    <w:rsid w:val="007B5146"/>
    <w:rsid w:val="007C0D5C"/>
    <w:rsid w:val="007C5BF8"/>
    <w:rsid w:val="007C7506"/>
    <w:rsid w:val="007C7E90"/>
    <w:rsid w:val="007D0716"/>
    <w:rsid w:val="007E390A"/>
    <w:rsid w:val="007E4E69"/>
    <w:rsid w:val="007E6A30"/>
    <w:rsid w:val="007F0F5A"/>
    <w:rsid w:val="007F25C2"/>
    <w:rsid w:val="007F3EEB"/>
    <w:rsid w:val="00801C21"/>
    <w:rsid w:val="00813FC9"/>
    <w:rsid w:val="008208B8"/>
    <w:rsid w:val="00832407"/>
    <w:rsid w:val="00836B44"/>
    <w:rsid w:val="008435BD"/>
    <w:rsid w:val="008467E1"/>
    <w:rsid w:val="00850EA1"/>
    <w:rsid w:val="00853C40"/>
    <w:rsid w:val="00862891"/>
    <w:rsid w:val="00863110"/>
    <w:rsid w:val="00865C0D"/>
    <w:rsid w:val="00870CA1"/>
    <w:rsid w:val="0087228E"/>
    <w:rsid w:val="008724F7"/>
    <w:rsid w:val="00881A6C"/>
    <w:rsid w:val="00881BFA"/>
    <w:rsid w:val="00883982"/>
    <w:rsid w:val="0089107C"/>
    <w:rsid w:val="0089161B"/>
    <w:rsid w:val="00893FA9"/>
    <w:rsid w:val="00894180"/>
    <w:rsid w:val="008A0875"/>
    <w:rsid w:val="008A1B93"/>
    <w:rsid w:val="008A3281"/>
    <w:rsid w:val="008A3935"/>
    <w:rsid w:val="008A49B5"/>
    <w:rsid w:val="008A7048"/>
    <w:rsid w:val="008B1102"/>
    <w:rsid w:val="008B56C1"/>
    <w:rsid w:val="008B5BAA"/>
    <w:rsid w:val="008B7A23"/>
    <w:rsid w:val="008C2953"/>
    <w:rsid w:val="008C2974"/>
    <w:rsid w:val="008E20C0"/>
    <w:rsid w:val="008E2D17"/>
    <w:rsid w:val="008E3172"/>
    <w:rsid w:val="008E5243"/>
    <w:rsid w:val="008E5A3A"/>
    <w:rsid w:val="008F4317"/>
    <w:rsid w:val="008F4E45"/>
    <w:rsid w:val="008F6A24"/>
    <w:rsid w:val="00903CA4"/>
    <w:rsid w:val="00904E1F"/>
    <w:rsid w:val="009057CC"/>
    <w:rsid w:val="00910F67"/>
    <w:rsid w:val="00913325"/>
    <w:rsid w:val="009237B9"/>
    <w:rsid w:val="00925027"/>
    <w:rsid w:val="00925882"/>
    <w:rsid w:val="00926F51"/>
    <w:rsid w:val="00932F02"/>
    <w:rsid w:val="009466D4"/>
    <w:rsid w:val="00962F05"/>
    <w:rsid w:val="009665AA"/>
    <w:rsid w:val="00974485"/>
    <w:rsid w:val="009748EC"/>
    <w:rsid w:val="0097788E"/>
    <w:rsid w:val="009802F3"/>
    <w:rsid w:val="00980B9A"/>
    <w:rsid w:val="00981385"/>
    <w:rsid w:val="009830FB"/>
    <w:rsid w:val="00986B05"/>
    <w:rsid w:val="0099157E"/>
    <w:rsid w:val="00994C67"/>
    <w:rsid w:val="00997C19"/>
    <w:rsid w:val="009A1977"/>
    <w:rsid w:val="009A768F"/>
    <w:rsid w:val="009B52B2"/>
    <w:rsid w:val="009C7381"/>
    <w:rsid w:val="009D25A9"/>
    <w:rsid w:val="009D4668"/>
    <w:rsid w:val="009D5302"/>
    <w:rsid w:val="009D5D10"/>
    <w:rsid w:val="009E242A"/>
    <w:rsid w:val="009E4A8A"/>
    <w:rsid w:val="009E566A"/>
    <w:rsid w:val="009E7506"/>
    <w:rsid w:val="009F2C74"/>
    <w:rsid w:val="009F7D6C"/>
    <w:rsid w:val="00A04E4A"/>
    <w:rsid w:val="00A11CEE"/>
    <w:rsid w:val="00A17D91"/>
    <w:rsid w:val="00A24167"/>
    <w:rsid w:val="00A2796A"/>
    <w:rsid w:val="00A35629"/>
    <w:rsid w:val="00A35F99"/>
    <w:rsid w:val="00A3753F"/>
    <w:rsid w:val="00A4233F"/>
    <w:rsid w:val="00A42BD5"/>
    <w:rsid w:val="00A454D3"/>
    <w:rsid w:val="00A4670C"/>
    <w:rsid w:val="00A47E02"/>
    <w:rsid w:val="00A5458D"/>
    <w:rsid w:val="00A713A5"/>
    <w:rsid w:val="00A80736"/>
    <w:rsid w:val="00A84295"/>
    <w:rsid w:val="00A84A5A"/>
    <w:rsid w:val="00A851B3"/>
    <w:rsid w:val="00A86424"/>
    <w:rsid w:val="00A86B55"/>
    <w:rsid w:val="00A93D30"/>
    <w:rsid w:val="00A9669D"/>
    <w:rsid w:val="00A9753B"/>
    <w:rsid w:val="00AA05E3"/>
    <w:rsid w:val="00AA11C1"/>
    <w:rsid w:val="00AA20D9"/>
    <w:rsid w:val="00AA2CFC"/>
    <w:rsid w:val="00AA56DC"/>
    <w:rsid w:val="00AC1FF0"/>
    <w:rsid w:val="00AC4F98"/>
    <w:rsid w:val="00AC515B"/>
    <w:rsid w:val="00AD3161"/>
    <w:rsid w:val="00AD45C2"/>
    <w:rsid w:val="00AD6305"/>
    <w:rsid w:val="00AF5AE6"/>
    <w:rsid w:val="00AF64B2"/>
    <w:rsid w:val="00AF787D"/>
    <w:rsid w:val="00B05A3E"/>
    <w:rsid w:val="00B154FC"/>
    <w:rsid w:val="00B15E68"/>
    <w:rsid w:val="00B34908"/>
    <w:rsid w:val="00B35B37"/>
    <w:rsid w:val="00B40397"/>
    <w:rsid w:val="00B51B87"/>
    <w:rsid w:val="00B64219"/>
    <w:rsid w:val="00B66CFB"/>
    <w:rsid w:val="00B81D9E"/>
    <w:rsid w:val="00B843AA"/>
    <w:rsid w:val="00B86060"/>
    <w:rsid w:val="00B91147"/>
    <w:rsid w:val="00B9140D"/>
    <w:rsid w:val="00B93B88"/>
    <w:rsid w:val="00B94F82"/>
    <w:rsid w:val="00B96D06"/>
    <w:rsid w:val="00BA71B2"/>
    <w:rsid w:val="00BB6835"/>
    <w:rsid w:val="00BC3DB2"/>
    <w:rsid w:val="00BC69D0"/>
    <w:rsid w:val="00BC6F94"/>
    <w:rsid w:val="00BD1412"/>
    <w:rsid w:val="00BE0208"/>
    <w:rsid w:val="00BE2257"/>
    <w:rsid w:val="00BE2E78"/>
    <w:rsid w:val="00BE59CE"/>
    <w:rsid w:val="00BE7F91"/>
    <w:rsid w:val="00C035A2"/>
    <w:rsid w:val="00C0443D"/>
    <w:rsid w:val="00C05F9C"/>
    <w:rsid w:val="00C11C9A"/>
    <w:rsid w:val="00C13DAB"/>
    <w:rsid w:val="00C20624"/>
    <w:rsid w:val="00C20B93"/>
    <w:rsid w:val="00C22AB5"/>
    <w:rsid w:val="00C25155"/>
    <w:rsid w:val="00C2717A"/>
    <w:rsid w:val="00C308A6"/>
    <w:rsid w:val="00C31F57"/>
    <w:rsid w:val="00C355F6"/>
    <w:rsid w:val="00C42D30"/>
    <w:rsid w:val="00C444DD"/>
    <w:rsid w:val="00C52591"/>
    <w:rsid w:val="00C538CA"/>
    <w:rsid w:val="00C54923"/>
    <w:rsid w:val="00C557AE"/>
    <w:rsid w:val="00C65E1D"/>
    <w:rsid w:val="00C6696F"/>
    <w:rsid w:val="00C66BC3"/>
    <w:rsid w:val="00C676A7"/>
    <w:rsid w:val="00C70CF5"/>
    <w:rsid w:val="00C76CB2"/>
    <w:rsid w:val="00C84320"/>
    <w:rsid w:val="00C848DE"/>
    <w:rsid w:val="00C920AC"/>
    <w:rsid w:val="00CA0C94"/>
    <w:rsid w:val="00CA0FA5"/>
    <w:rsid w:val="00CA4CFA"/>
    <w:rsid w:val="00CA5696"/>
    <w:rsid w:val="00CA574C"/>
    <w:rsid w:val="00CA5E5C"/>
    <w:rsid w:val="00CC1B12"/>
    <w:rsid w:val="00CC22DA"/>
    <w:rsid w:val="00CC2CFD"/>
    <w:rsid w:val="00CD1643"/>
    <w:rsid w:val="00CD2048"/>
    <w:rsid w:val="00CD2665"/>
    <w:rsid w:val="00CD4335"/>
    <w:rsid w:val="00CE2EC8"/>
    <w:rsid w:val="00CE7173"/>
    <w:rsid w:val="00CF377F"/>
    <w:rsid w:val="00D03012"/>
    <w:rsid w:val="00D03EF2"/>
    <w:rsid w:val="00D0430C"/>
    <w:rsid w:val="00D20C29"/>
    <w:rsid w:val="00D213CF"/>
    <w:rsid w:val="00D2440E"/>
    <w:rsid w:val="00D32599"/>
    <w:rsid w:val="00D37296"/>
    <w:rsid w:val="00D527B8"/>
    <w:rsid w:val="00D544B6"/>
    <w:rsid w:val="00D54816"/>
    <w:rsid w:val="00D6134C"/>
    <w:rsid w:val="00D64711"/>
    <w:rsid w:val="00D65119"/>
    <w:rsid w:val="00D71D00"/>
    <w:rsid w:val="00D74498"/>
    <w:rsid w:val="00D74C4A"/>
    <w:rsid w:val="00D767A4"/>
    <w:rsid w:val="00D813D8"/>
    <w:rsid w:val="00D863AD"/>
    <w:rsid w:val="00D93E51"/>
    <w:rsid w:val="00D97E16"/>
    <w:rsid w:val="00DA73C1"/>
    <w:rsid w:val="00DB0253"/>
    <w:rsid w:val="00DB04E3"/>
    <w:rsid w:val="00DB40D9"/>
    <w:rsid w:val="00DB616E"/>
    <w:rsid w:val="00DC3467"/>
    <w:rsid w:val="00DC5ACF"/>
    <w:rsid w:val="00DC5F31"/>
    <w:rsid w:val="00DC7A8A"/>
    <w:rsid w:val="00DD180D"/>
    <w:rsid w:val="00DD2EF6"/>
    <w:rsid w:val="00DD357A"/>
    <w:rsid w:val="00DD4342"/>
    <w:rsid w:val="00DD48A2"/>
    <w:rsid w:val="00DD753E"/>
    <w:rsid w:val="00DE2DD8"/>
    <w:rsid w:val="00DF2294"/>
    <w:rsid w:val="00DF791B"/>
    <w:rsid w:val="00E0114A"/>
    <w:rsid w:val="00E055A5"/>
    <w:rsid w:val="00E116CD"/>
    <w:rsid w:val="00E22E2C"/>
    <w:rsid w:val="00E36817"/>
    <w:rsid w:val="00E368EF"/>
    <w:rsid w:val="00E47F5C"/>
    <w:rsid w:val="00E53FEE"/>
    <w:rsid w:val="00E55FF1"/>
    <w:rsid w:val="00E56276"/>
    <w:rsid w:val="00E57C73"/>
    <w:rsid w:val="00E6026F"/>
    <w:rsid w:val="00E60E66"/>
    <w:rsid w:val="00E616DB"/>
    <w:rsid w:val="00E62CA4"/>
    <w:rsid w:val="00E65154"/>
    <w:rsid w:val="00E6563D"/>
    <w:rsid w:val="00E66216"/>
    <w:rsid w:val="00E67CAC"/>
    <w:rsid w:val="00E70D52"/>
    <w:rsid w:val="00E73257"/>
    <w:rsid w:val="00E90634"/>
    <w:rsid w:val="00E907FF"/>
    <w:rsid w:val="00E9279F"/>
    <w:rsid w:val="00E972B1"/>
    <w:rsid w:val="00EA273E"/>
    <w:rsid w:val="00EA4377"/>
    <w:rsid w:val="00EB2C43"/>
    <w:rsid w:val="00EB3089"/>
    <w:rsid w:val="00EB330E"/>
    <w:rsid w:val="00EB37C9"/>
    <w:rsid w:val="00EB38A3"/>
    <w:rsid w:val="00EC1B53"/>
    <w:rsid w:val="00ED35FA"/>
    <w:rsid w:val="00EE1D84"/>
    <w:rsid w:val="00EE4B83"/>
    <w:rsid w:val="00EE7E2D"/>
    <w:rsid w:val="00EF0774"/>
    <w:rsid w:val="00EF1D12"/>
    <w:rsid w:val="00F1251B"/>
    <w:rsid w:val="00F12EAB"/>
    <w:rsid w:val="00F138DD"/>
    <w:rsid w:val="00F1478F"/>
    <w:rsid w:val="00F243C0"/>
    <w:rsid w:val="00F2567D"/>
    <w:rsid w:val="00F3781D"/>
    <w:rsid w:val="00F403BA"/>
    <w:rsid w:val="00F42690"/>
    <w:rsid w:val="00F42DBD"/>
    <w:rsid w:val="00F4319E"/>
    <w:rsid w:val="00F43FCF"/>
    <w:rsid w:val="00F4778C"/>
    <w:rsid w:val="00F52673"/>
    <w:rsid w:val="00F52DFE"/>
    <w:rsid w:val="00F63478"/>
    <w:rsid w:val="00F66112"/>
    <w:rsid w:val="00F70367"/>
    <w:rsid w:val="00F72B48"/>
    <w:rsid w:val="00F72E6F"/>
    <w:rsid w:val="00F73CF8"/>
    <w:rsid w:val="00F754C0"/>
    <w:rsid w:val="00F846F3"/>
    <w:rsid w:val="00F86737"/>
    <w:rsid w:val="00F90589"/>
    <w:rsid w:val="00FB255B"/>
    <w:rsid w:val="00FB75D2"/>
    <w:rsid w:val="00FC0C9F"/>
    <w:rsid w:val="00FD3463"/>
    <w:rsid w:val="00FD42F5"/>
    <w:rsid w:val="00FE0C9B"/>
    <w:rsid w:val="00FE11F2"/>
    <w:rsid w:val="00FE4369"/>
    <w:rsid w:val="00FF20BC"/>
    <w:rsid w:val="00FF5E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 fillcolor="#341902" stroke="f" strokecolor="none [1941]">
      <v:fill color="#341902" color2="none [1609]" angle="-45" focus="-50%" type="gradient"/>
      <v:stroke color="none [1941]" weight="1pt" on="f"/>
      <v:shadow on="t" type="perspective" color="none [1605]" opacity=".5" offset="1pt" offset2="-3pt"/>
      <o:colormru v:ext="edit" colors="#341902,#dc690a,#de4a00"/>
    </o:shapedefaults>
    <o:shapelayout v:ext="edit">
      <o:idmap v:ext="edit" data="1"/>
      <o:rules v:ext="edit">
        <o:r id="V:Rule1" type="connector" idref="#AutoShape 6"/>
        <o:r id="V:Rule2" type="connector" idref="#AutoShape 16"/>
        <o:r id="V:Rule3" type="connector" idref="#AutoShape 17"/>
        <o:r id="V:Rule4" type="connector" idref="#AutoShape 14"/>
        <o:r id="V:Rule5" type="connector" idref="#AutoShape 27"/>
        <o:r id="V:Rule6" type="connector" idref="#AutoShape 28"/>
        <o:r id="V:Rule7" type="connector" idref="#_x0000_s1125"/>
        <o:r id="V:Rule8" type="connector" idref="#AutoShape 33"/>
        <o:r id="V:Rule9" type="connector" idref="#AutoShape 34"/>
        <o:r id="V:Rule10" type="connector" idref="#_x0000_s1122"/>
        <o:r id="V:Rule11" type="connector" idref="#AutoShape 21"/>
        <o:r id="V:Rule12" type="connector" idref="#AutoShape 22"/>
        <o:r id="V:Rule13" type="connector" idref="#_x0000_s1115"/>
        <o:r id="V:Rule14" type="connector" idref="#AutoShape 46"/>
        <o:r id="V:Rule15" type="connector" idref="#AutoShape 44"/>
        <o:r id="V:Rule16" type="connector" idref="#AutoShape 47"/>
        <o:r id="V:Rule17" type="connector" idref="#AutoShape 45"/>
        <o:r id="V:Rule18" type="connector" idref="#_x0000_s1105"/>
        <o:r id="V:Rule19" type="connector" idref="#Conector recto de flecha 63"/>
        <o:r id="V:Rule20" type="connector" idref="#Conector recto de flecha 61"/>
        <o:r id="V:Rule21" type="connector" idref="#Conector recto de flecha 53"/>
        <o:r id="V:Rule22" type="connector" idref="#_x0000_s114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321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AA11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11C1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6207C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D863A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863AD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F72E6F"/>
    <w:pPr>
      <w:spacing w:after="0" w:line="240" w:lineRule="auto"/>
    </w:pPr>
    <w:rPr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72E6F"/>
    <w:rPr>
      <w:rFonts w:eastAsiaTheme="minorEastAsia"/>
      <w:lang w:val="es-ES"/>
    </w:rPr>
  </w:style>
  <w:style w:type="paragraph" w:styleId="Encabezado">
    <w:name w:val="header"/>
    <w:basedOn w:val="Normal"/>
    <w:link w:val="EncabezadoCar"/>
    <w:uiPriority w:val="99"/>
    <w:unhideWhenUsed/>
    <w:rsid w:val="00F72E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2E6F"/>
  </w:style>
  <w:style w:type="paragraph" w:styleId="Piedepgina">
    <w:name w:val="footer"/>
    <w:basedOn w:val="Normal"/>
    <w:link w:val="PiedepginaCar"/>
    <w:uiPriority w:val="99"/>
    <w:unhideWhenUsed/>
    <w:rsid w:val="00F72E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2E6F"/>
  </w:style>
  <w:style w:type="table" w:styleId="Sombreadoclaro-nfasis2">
    <w:name w:val="Light Shading Accent 2"/>
    <w:basedOn w:val="Tablanormal"/>
    <w:uiPriority w:val="60"/>
    <w:rsid w:val="00E65154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7C75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7C7506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Fuentedeprrafopredeter"/>
    <w:rsid w:val="0089161B"/>
  </w:style>
  <w:style w:type="paragraph" w:styleId="NormalWeb">
    <w:name w:val="Normal (Web)"/>
    <w:basedOn w:val="Normal"/>
    <w:uiPriority w:val="99"/>
    <w:semiHidden/>
    <w:unhideWhenUsed/>
    <w:rsid w:val="00A35F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Epgrafe">
    <w:name w:val="caption"/>
    <w:basedOn w:val="Normal"/>
    <w:next w:val="Normal"/>
    <w:uiPriority w:val="35"/>
    <w:unhideWhenUsed/>
    <w:qFormat/>
    <w:rsid w:val="00FC0C9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uadrculaclara-nfasis2">
    <w:name w:val="Light Grid Accent 2"/>
    <w:basedOn w:val="Tablanormal"/>
    <w:uiPriority w:val="62"/>
    <w:rsid w:val="003278E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customStyle="1" w:styleId="BodytextBold">
    <w:name w:val="Body text + Bold"/>
    <w:rsid w:val="006D01F2"/>
    <w:rPr>
      <w:rFonts w:ascii="Arial" w:hAnsi="Arial" w:cs="Arial"/>
      <w:b/>
      <w:bCs/>
      <w:sz w:val="21"/>
      <w:szCs w:val="21"/>
      <w:shd w:val="clear" w:color="auto" w:fill="FFFFFF"/>
    </w:rPr>
  </w:style>
  <w:style w:type="table" w:styleId="Sombreadoclaro-nfasis1">
    <w:name w:val="Light Shading Accent 1"/>
    <w:basedOn w:val="Tablanormal"/>
    <w:uiPriority w:val="60"/>
    <w:rsid w:val="00B66CFB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staclara-nfasis6">
    <w:name w:val="Light List Accent 6"/>
    <w:basedOn w:val="Tablanormal"/>
    <w:uiPriority w:val="61"/>
    <w:rsid w:val="00B66CF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stavistosa-nfasis2">
    <w:name w:val="Colorful List Accent 2"/>
    <w:basedOn w:val="Tablanormal"/>
    <w:uiPriority w:val="72"/>
    <w:rsid w:val="00E9063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uadrculaclara-nfasis5">
    <w:name w:val="Light Grid Accent 5"/>
    <w:basedOn w:val="Tablanormal"/>
    <w:uiPriority w:val="62"/>
    <w:rsid w:val="0062384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staclara-nfasis2">
    <w:name w:val="Light List Accent 2"/>
    <w:basedOn w:val="Tablanormal"/>
    <w:uiPriority w:val="61"/>
    <w:rsid w:val="0062384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paragraph" w:customStyle="1" w:styleId="xmsonormal">
    <w:name w:val="x_msonormal"/>
    <w:basedOn w:val="Normal"/>
    <w:rsid w:val="00C549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AA11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11C1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6207C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D863A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rrafodelista">
    <w:name w:val="List Paragraph"/>
    <w:basedOn w:val="Normal"/>
    <w:uiPriority w:val="34"/>
    <w:qFormat/>
    <w:rsid w:val="00D863AD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F72E6F"/>
    <w:pPr>
      <w:spacing w:after="0" w:line="240" w:lineRule="auto"/>
    </w:pPr>
    <w:rPr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72E6F"/>
    <w:rPr>
      <w:rFonts w:eastAsiaTheme="minorEastAsia"/>
      <w:lang w:val="es-ES"/>
    </w:rPr>
  </w:style>
  <w:style w:type="paragraph" w:styleId="Encabezado">
    <w:name w:val="header"/>
    <w:basedOn w:val="Normal"/>
    <w:link w:val="EncabezadoCar"/>
    <w:uiPriority w:val="99"/>
    <w:unhideWhenUsed/>
    <w:rsid w:val="00F72E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2E6F"/>
  </w:style>
  <w:style w:type="paragraph" w:styleId="Piedepgina">
    <w:name w:val="footer"/>
    <w:basedOn w:val="Normal"/>
    <w:link w:val="PiedepginaCar"/>
    <w:uiPriority w:val="99"/>
    <w:unhideWhenUsed/>
    <w:rsid w:val="00F72E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2E6F"/>
  </w:style>
  <w:style w:type="table" w:styleId="Sombreadoclaro-nfasis2">
    <w:name w:val="Light Shading Accent 2"/>
    <w:basedOn w:val="Tablanormal"/>
    <w:uiPriority w:val="60"/>
    <w:rsid w:val="00E65154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7C75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7C7506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Fuentedeprrafopredeter"/>
    <w:rsid w:val="0089161B"/>
  </w:style>
  <w:style w:type="paragraph" w:styleId="NormalWeb">
    <w:name w:val="Normal (Web)"/>
    <w:basedOn w:val="Normal"/>
    <w:uiPriority w:val="99"/>
    <w:semiHidden/>
    <w:unhideWhenUsed/>
    <w:rsid w:val="00A35F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Epgrafe">
    <w:name w:val="caption"/>
    <w:basedOn w:val="Normal"/>
    <w:next w:val="Normal"/>
    <w:uiPriority w:val="35"/>
    <w:unhideWhenUsed/>
    <w:qFormat/>
    <w:rsid w:val="00FC0C9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uadrculaclara-nfasis2">
    <w:name w:val="Light Grid Accent 2"/>
    <w:basedOn w:val="Tablanormal"/>
    <w:uiPriority w:val="62"/>
    <w:rsid w:val="003278E8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customStyle="1" w:styleId="BodytextBold">
    <w:name w:val="Body text + Bold"/>
    <w:rsid w:val="006D01F2"/>
    <w:rPr>
      <w:rFonts w:ascii="Arial" w:hAnsi="Arial" w:cs="Arial"/>
      <w:b/>
      <w:bCs/>
      <w:sz w:val="21"/>
      <w:szCs w:val="21"/>
      <w:shd w:val="clear" w:color="auto" w:fill="FFFFFF"/>
    </w:rPr>
  </w:style>
  <w:style w:type="table" w:styleId="Sombreadoclaro-nfasis1">
    <w:name w:val="Light Shading Accent 1"/>
    <w:basedOn w:val="Tablanormal"/>
    <w:uiPriority w:val="60"/>
    <w:rsid w:val="00B66CFB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staclara-nfasis6">
    <w:name w:val="Light List Accent 6"/>
    <w:basedOn w:val="Tablanormal"/>
    <w:uiPriority w:val="61"/>
    <w:rsid w:val="00B66CFB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stavistosa-nfasis2">
    <w:name w:val="Colorful List Accent 2"/>
    <w:basedOn w:val="Tablanormal"/>
    <w:uiPriority w:val="72"/>
    <w:rsid w:val="00E9063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uadrculaclara-nfasis5">
    <w:name w:val="Light Grid Accent 5"/>
    <w:basedOn w:val="Tablanormal"/>
    <w:uiPriority w:val="62"/>
    <w:rsid w:val="0062384B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staclara-nfasis2">
    <w:name w:val="Light List Accent 2"/>
    <w:basedOn w:val="Tablanormal"/>
    <w:uiPriority w:val="61"/>
    <w:rsid w:val="0062384B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paragraph" w:customStyle="1" w:styleId="xmsonormal">
    <w:name w:val="x_msonormal"/>
    <w:basedOn w:val="Normal"/>
    <w:rsid w:val="00C549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50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1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2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991819">
          <w:marLeft w:val="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51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63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1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36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9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14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es.wikipedia.org/wiki/Competencia_judicial" TargetMode="External"/><Relationship Id="rId18" Type="http://schemas.openxmlformats.org/officeDocument/2006/relationships/hyperlink" Target="https://es.wikipedia.org/wiki/Contestaci%C3%B3n_de_la_demanda" TargetMode="External"/><Relationship Id="rId26" Type="http://schemas.openxmlformats.org/officeDocument/2006/relationships/image" Target="media/image8.jpeg"/><Relationship Id="rId39" Type="http://schemas.openxmlformats.org/officeDocument/2006/relationships/image" Target="media/image19.png"/><Relationship Id="rId21" Type="http://schemas.openxmlformats.org/officeDocument/2006/relationships/image" Target="media/image3.emf"/><Relationship Id="rId34" Type="http://schemas.openxmlformats.org/officeDocument/2006/relationships/image" Target="media/image15.jpeg"/><Relationship Id="rId42" Type="http://schemas.openxmlformats.org/officeDocument/2006/relationships/image" Target="media/image21.emf"/><Relationship Id="rId47" Type="http://schemas.openxmlformats.org/officeDocument/2006/relationships/oleObject" Target="embeddings/oleObject5.bin"/><Relationship Id="rId50" Type="http://schemas.openxmlformats.org/officeDocument/2006/relationships/image" Target="media/image28.jpeg"/><Relationship Id="rId55" Type="http://schemas.microsoft.com/office/2007/relationships/stylesWithEffects" Target="stylesWithEffects.xml"/><Relationship Id="rId7" Type="http://schemas.openxmlformats.org/officeDocument/2006/relationships/footnotes" Target="footnotes.xml"/><Relationship Id="rId12" Type="http://schemas.openxmlformats.org/officeDocument/2006/relationships/hyperlink" Target="https://es.wikipedia.org/wiki/Tribunal" TargetMode="External"/><Relationship Id="rId17" Type="http://schemas.openxmlformats.org/officeDocument/2006/relationships/hyperlink" Target="https://es.wikipedia.org/wiki/Notificaci%C3%B3n" TargetMode="External"/><Relationship Id="rId25" Type="http://schemas.openxmlformats.org/officeDocument/2006/relationships/image" Target="media/image7.jpeg"/><Relationship Id="rId33" Type="http://schemas.openxmlformats.org/officeDocument/2006/relationships/image" Target="media/image14.jpeg"/><Relationship Id="rId38" Type="http://schemas.openxmlformats.org/officeDocument/2006/relationships/image" Target="media/image18.png"/><Relationship Id="rId46" Type="http://schemas.openxmlformats.org/officeDocument/2006/relationships/image" Target="media/image25.emf"/><Relationship Id="rId2" Type="http://schemas.openxmlformats.org/officeDocument/2006/relationships/customXml" Target="../customXml/item2.xml"/><Relationship Id="rId16" Type="http://schemas.openxmlformats.org/officeDocument/2006/relationships/hyperlink" Target="https://es.wikipedia.org/wiki/Demandado" TargetMode="External"/><Relationship Id="rId20" Type="http://schemas.openxmlformats.org/officeDocument/2006/relationships/oleObject" Target="embeddings/oleObject1.bin"/><Relationship Id="rId29" Type="http://schemas.openxmlformats.org/officeDocument/2006/relationships/image" Target="media/image10.emf"/><Relationship Id="rId41" Type="http://schemas.openxmlformats.org/officeDocument/2006/relationships/oleObject" Target="embeddings/oleObject4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es.wikipedia.org/wiki/Decisi%C3%B3n_por_consenso" TargetMode="External"/><Relationship Id="rId24" Type="http://schemas.openxmlformats.org/officeDocument/2006/relationships/image" Target="media/image6.jpeg"/><Relationship Id="rId32" Type="http://schemas.openxmlformats.org/officeDocument/2006/relationships/image" Target="media/image13.jpeg"/><Relationship Id="rId37" Type="http://schemas.openxmlformats.org/officeDocument/2006/relationships/image" Target="media/image17.emf"/><Relationship Id="rId40" Type="http://schemas.openxmlformats.org/officeDocument/2006/relationships/image" Target="media/image20.emf"/><Relationship Id="rId45" Type="http://schemas.openxmlformats.org/officeDocument/2006/relationships/image" Target="media/image24.jpeg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es.wikipedia.org/wiki/Emplazamiento_judicial" TargetMode="External"/><Relationship Id="rId23" Type="http://schemas.openxmlformats.org/officeDocument/2006/relationships/image" Target="media/image5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3.bin"/><Relationship Id="rId49" Type="http://schemas.openxmlformats.org/officeDocument/2006/relationships/image" Target="media/image27.png"/><Relationship Id="rId10" Type="http://schemas.openxmlformats.org/officeDocument/2006/relationships/hyperlink" Target="https://es.wikipedia.org/wiki/Voluntad" TargetMode="External"/><Relationship Id="rId19" Type="http://schemas.openxmlformats.org/officeDocument/2006/relationships/image" Target="media/image2.emf"/><Relationship Id="rId31" Type="http://schemas.openxmlformats.org/officeDocument/2006/relationships/image" Target="media/image12.png"/><Relationship Id="rId44" Type="http://schemas.openxmlformats.org/officeDocument/2006/relationships/image" Target="media/image23.png"/><Relationship Id="rId52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es.wikipedia.org/wiki/Resoluci%C3%B3n_judicial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9.emf"/><Relationship Id="rId30" Type="http://schemas.openxmlformats.org/officeDocument/2006/relationships/image" Target="media/image11.png"/><Relationship Id="rId35" Type="http://schemas.openxmlformats.org/officeDocument/2006/relationships/image" Target="media/image16.emf"/><Relationship Id="rId43" Type="http://schemas.openxmlformats.org/officeDocument/2006/relationships/image" Target="media/image22.png"/><Relationship Id="rId48" Type="http://schemas.openxmlformats.org/officeDocument/2006/relationships/image" Target="media/image26.emf"/><Relationship Id="rId8" Type="http://schemas.openxmlformats.org/officeDocument/2006/relationships/endnotes" Target="endnotes.xml"/><Relationship Id="rId51" Type="http://schemas.openxmlformats.org/officeDocument/2006/relationships/header" Target="header1.xml"/><Relationship Id="rId3" Type="http://schemas.openxmlformats.org/officeDocument/2006/relationships/numbering" Target="numbering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9.jpe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PJBC</PublishDate>
  <Abstract/>
  <CompanyAddress>1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21AEA4F-60CA-468C-BDB0-8C2CCE46B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46</Pages>
  <Words>7660</Words>
  <Characters>42131</Characters>
  <Application>Microsoft Office Word</Application>
  <DocSecurity>0</DocSecurity>
  <Lines>351</Lines>
  <Paragraphs>9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anual de organización</vt:lpstr>
    </vt:vector>
  </TitlesOfParts>
  <Company>PJBC</Company>
  <LinksUpToDate>false</LinksUpToDate>
  <CharactersWithSpaces>49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 de organización</dc:title>
  <dc:creator>hector</dc:creator>
  <cp:lastModifiedBy>maria.delagarza</cp:lastModifiedBy>
  <cp:revision>23</cp:revision>
  <cp:lastPrinted>2016-02-23T20:12:00Z</cp:lastPrinted>
  <dcterms:created xsi:type="dcterms:W3CDTF">2016-01-25T21:29:00Z</dcterms:created>
  <dcterms:modified xsi:type="dcterms:W3CDTF">2016-06-30T19:47:00Z</dcterms:modified>
</cp:coreProperties>
</file>